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360"/>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End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360"/>
          </w:tblGrid>
          <w:tr w:rsidR="00783B19" w14:paraId="34D91102" w14:textId="77777777">
            <w:tc>
              <w:tcPr>
                <w:tcW w:w="5000" w:type="pct"/>
              </w:tcPr>
              <w:p w14:paraId="34D91101" w14:textId="46B6359A" w:rsidR="00783B19" w:rsidRDefault="00F4284D" w:rsidP="005A100E">
                <w:pPr>
                  <w:pStyle w:val="NoSpacing"/>
                </w:pPr>
                <w:r>
                  <w:t>Document v</w:t>
                </w:r>
                <w:r w:rsidR="00B06538">
                  <w:t>ersion: 1.</w:t>
                </w:r>
                <w:r w:rsidR="003A221C">
                  <w:t>65</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22DE41F3" w14:textId="77777777" w:rsidR="004D569A"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4139623" w:history="1">
            <w:r w:rsidR="004D569A" w:rsidRPr="00627CFD">
              <w:rPr>
                <w:rStyle w:val="Hyperlink"/>
                <w:noProof/>
              </w:rPr>
              <w:t>NetSchedule Protocol</w:t>
            </w:r>
            <w:r w:rsidR="004D569A">
              <w:rPr>
                <w:noProof/>
                <w:webHidden/>
              </w:rPr>
              <w:tab/>
            </w:r>
            <w:r w:rsidR="004D569A">
              <w:rPr>
                <w:noProof/>
                <w:webHidden/>
              </w:rPr>
              <w:fldChar w:fldCharType="begin"/>
            </w:r>
            <w:r w:rsidR="004D569A">
              <w:rPr>
                <w:noProof/>
                <w:webHidden/>
              </w:rPr>
              <w:instrText xml:space="preserve"> PAGEREF _Toc464139623 \h </w:instrText>
            </w:r>
            <w:r w:rsidR="004D569A">
              <w:rPr>
                <w:noProof/>
                <w:webHidden/>
              </w:rPr>
            </w:r>
            <w:r w:rsidR="004D569A">
              <w:rPr>
                <w:noProof/>
                <w:webHidden/>
              </w:rPr>
              <w:fldChar w:fldCharType="separate"/>
            </w:r>
            <w:r w:rsidR="004D569A">
              <w:rPr>
                <w:noProof/>
                <w:webHidden/>
              </w:rPr>
              <w:t>7</w:t>
            </w:r>
            <w:r w:rsidR="004D569A">
              <w:rPr>
                <w:noProof/>
                <w:webHidden/>
              </w:rPr>
              <w:fldChar w:fldCharType="end"/>
            </w:r>
          </w:hyperlink>
        </w:p>
        <w:p w14:paraId="4394BF40" w14:textId="77777777" w:rsidR="004D569A" w:rsidRDefault="004D569A">
          <w:pPr>
            <w:pStyle w:val="TOC2"/>
            <w:tabs>
              <w:tab w:val="right" w:leader="dot" w:pos="9350"/>
            </w:tabs>
            <w:rPr>
              <w:rFonts w:eastAsiaTheme="minorEastAsia"/>
              <w:noProof/>
            </w:rPr>
          </w:pPr>
          <w:hyperlink w:anchor="_Toc464139624" w:history="1">
            <w:r w:rsidRPr="00627CFD">
              <w:rPr>
                <w:rStyle w:val="Hyperlink"/>
                <w:noProof/>
              </w:rPr>
              <w:t>Overview</w:t>
            </w:r>
            <w:r>
              <w:rPr>
                <w:noProof/>
                <w:webHidden/>
              </w:rPr>
              <w:tab/>
            </w:r>
            <w:r>
              <w:rPr>
                <w:noProof/>
                <w:webHidden/>
              </w:rPr>
              <w:fldChar w:fldCharType="begin"/>
            </w:r>
            <w:r>
              <w:rPr>
                <w:noProof/>
                <w:webHidden/>
              </w:rPr>
              <w:instrText xml:space="preserve"> PAGEREF _Toc464139624 \h </w:instrText>
            </w:r>
            <w:r>
              <w:rPr>
                <w:noProof/>
                <w:webHidden/>
              </w:rPr>
            </w:r>
            <w:r>
              <w:rPr>
                <w:noProof/>
                <w:webHidden/>
              </w:rPr>
              <w:fldChar w:fldCharType="separate"/>
            </w:r>
            <w:r>
              <w:rPr>
                <w:noProof/>
                <w:webHidden/>
              </w:rPr>
              <w:t>7</w:t>
            </w:r>
            <w:r>
              <w:rPr>
                <w:noProof/>
                <w:webHidden/>
              </w:rPr>
              <w:fldChar w:fldCharType="end"/>
            </w:r>
          </w:hyperlink>
        </w:p>
        <w:p w14:paraId="3C79C807" w14:textId="77777777" w:rsidR="004D569A" w:rsidRDefault="004D569A">
          <w:pPr>
            <w:pStyle w:val="TOC3"/>
            <w:tabs>
              <w:tab w:val="right" w:leader="dot" w:pos="9350"/>
            </w:tabs>
            <w:rPr>
              <w:rFonts w:eastAsiaTheme="minorEastAsia"/>
              <w:noProof/>
            </w:rPr>
          </w:pPr>
          <w:hyperlink w:anchor="_Toc464139625" w:history="1">
            <w:r w:rsidRPr="00627CFD">
              <w:rPr>
                <w:rStyle w:val="Hyperlink"/>
                <w:noProof/>
              </w:rPr>
              <w:t>Authentication Line</w:t>
            </w:r>
            <w:r>
              <w:rPr>
                <w:noProof/>
                <w:webHidden/>
              </w:rPr>
              <w:tab/>
            </w:r>
            <w:r>
              <w:rPr>
                <w:noProof/>
                <w:webHidden/>
              </w:rPr>
              <w:fldChar w:fldCharType="begin"/>
            </w:r>
            <w:r>
              <w:rPr>
                <w:noProof/>
                <w:webHidden/>
              </w:rPr>
              <w:instrText xml:space="preserve"> PAGEREF _Toc464139625 \h </w:instrText>
            </w:r>
            <w:r>
              <w:rPr>
                <w:noProof/>
                <w:webHidden/>
              </w:rPr>
            </w:r>
            <w:r>
              <w:rPr>
                <w:noProof/>
                <w:webHidden/>
              </w:rPr>
              <w:fldChar w:fldCharType="separate"/>
            </w:r>
            <w:r>
              <w:rPr>
                <w:noProof/>
                <w:webHidden/>
              </w:rPr>
              <w:t>8</w:t>
            </w:r>
            <w:r>
              <w:rPr>
                <w:noProof/>
                <w:webHidden/>
              </w:rPr>
              <w:fldChar w:fldCharType="end"/>
            </w:r>
          </w:hyperlink>
        </w:p>
        <w:p w14:paraId="26FB7CDA" w14:textId="77777777" w:rsidR="004D569A" w:rsidRDefault="004D569A">
          <w:pPr>
            <w:pStyle w:val="TOC3"/>
            <w:tabs>
              <w:tab w:val="right" w:leader="dot" w:pos="9350"/>
            </w:tabs>
            <w:rPr>
              <w:rFonts w:eastAsiaTheme="minorEastAsia"/>
              <w:noProof/>
            </w:rPr>
          </w:pPr>
          <w:hyperlink w:anchor="_Toc464139626" w:history="1">
            <w:r w:rsidRPr="00627CFD">
              <w:rPr>
                <w:rStyle w:val="Hyperlink"/>
                <w:noProof/>
              </w:rPr>
              <w:t>Queue Name Line</w:t>
            </w:r>
            <w:r>
              <w:rPr>
                <w:noProof/>
                <w:webHidden/>
              </w:rPr>
              <w:tab/>
            </w:r>
            <w:r>
              <w:rPr>
                <w:noProof/>
                <w:webHidden/>
              </w:rPr>
              <w:fldChar w:fldCharType="begin"/>
            </w:r>
            <w:r>
              <w:rPr>
                <w:noProof/>
                <w:webHidden/>
              </w:rPr>
              <w:instrText xml:space="preserve"> PAGEREF _Toc464139626 \h </w:instrText>
            </w:r>
            <w:r>
              <w:rPr>
                <w:noProof/>
                <w:webHidden/>
              </w:rPr>
            </w:r>
            <w:r>
              <w:rPr>
                <w:noProof/>
                <w:webHidden/>
              </w:rPr>
              <w:fldChar w:fldCharType="separate"/>
            </w:r>
            <w:r>
              <w:rPr>
                <w:noProof/>
                <w:webHidden/>
              </w:rPr>
              <w:t>9</w:t>
            </w:r>
            <w:r>
              <w:rPr>
                <w:noProof/>
                <w:webHidden/>
              </w:rPr>
              <w:fldChar w:fldCharType="end"/>
            </w:r>
          </w:hyperlink>
        </w:p>
        <w:p w14:paraId="18F1758A" w14:textId="77777777" w:rsidR="004D569A" w:rsidRDefault="004D569A">
          <w:pPr>
            <w:pStyle w:val="TOC3"/>
            <w:tabs>
              <w:tab w:val="right" w:leader="dot" w:pos="9350"/>
            </w:tabs>
            <w:rPr>
              <w:rFonts w:eastAsiaTheme="minorEastAsia"/>
              <w:noProof/>
            </w:rPr>
          </w:pPr>
          <w:hyperlink w:anchor="_Toc464139627" w:history="1">
            <w:r w:rsidRPr="00627CFD">
              <w:rPr>
                <w:rStyle w:val="Hyperlink"/>
                <w:noProof/>
              </w:rPr>
              <w:t>Command Line</w:t>
            </w:r>
            <w:r>
              <w:rPr>
                <w:noProof/>
                <w:webHidden/>
              </w:rPr>
              <w:tab/>
            </w:r>
            <w:r>
              <w:rPr>
                <w:noProof/>
                <w:webHidden/>
              </w:rPr>
              <w:fldChar w:fldCharType="begin"/>
            </w:r>
            <w:r>
              <w:rPr>
                <w:noProof/>
                <w:webHidden/>
              </w:rPr>
              <w:instrText xml:space="preserve"> PAGEREF _Toc464139627 \h </w:instrText>
            </w:r>
            <w:r>
              <w:rPr>
                <w:noProof/>
                <w:webHidden/>
              </w:rPr>
            </w:r>
            <w:r>
              <w:rPr>
                <w:noProof/>
                <w:webHidden/>
              </w:rPr>
              <w:fldChar w:fldCharType="separate"/>
            </w:r>
            <w:r>
              <w:rPr>
                <w:noProof/>
                <w:webHidden/>
              </w:rPr>
              <w:t>10</w:t>
            </w:r>
            <w:r>
              <w:rPr>
                <w:noProof/>
                <w:webHidden/>
              </w:rPr>
              <w:fldChar w:fldCharType="end"/>
            </w:r>
          </w:hyperlink>
        </w:p>
        <w:p w14:paraId="0236E768" w14:textId="77777777" w:rsidR="004D569A" w:rsidRDefault="004D569A">
          <w:pPr>
            <w:pStyle w:val="TOC3"/>
            <w:tabs>
              <w:tab w:val="right" w:leader="dot" w:pos="9350"/>
            </w:tabs>
            <w:rPr>
              <w:rFonts w:eastAsiaTheme="minorEastAsia"/>
              <w:noProof/>
            </w:rPr>
          </w:pPr>
          <w:hyperlink w:anchor="_Toc464139628" w:history="1">
            <w:r w:rsidRPr="00627CFD">
              <w:rPr>
                <w:rStyle w:val="Hyperlink"/>
                <w:noProof/>
              </w:rPr>
              <w:t>NetSchedule Response Line or Lines</w:t>
            </w:r>
            <w:r>
              <w:rPr>
                <w:noProof/>
                <w:webHidden/>
              </w:rPr>
              <w:tab/>
            </w:r>
            <w:r>
              <w:rPr>
                <w:noProof/>
                <w:webHidden/>
              </w:rPr>
              <w:fldChar w:fldCharType="begin"/>
            </w:r>
            <w:r>
              <w:rPr>
                <w:noProof/>
                <w:webHidden/>
              </w:rPr>
              <w:instrText xml:space="preserve"> PAGEREF _Toc464139628 \h </w:instrText>
            </w:r>
            <w:r>
              <w:rPr>
                <w:noProof/>
                <w:webHidden/>
              </w:rPr>
            </w:r>
            <w:r>
              <w:rPr>
                <w:noProof/>
                <w:webHidden/>
              </w:rPr>
              <w:fldChar w:fldCharType="separate"/>
            </w:r>
            <w:r>
              <w:rPr>
                <w:noProof/>
                <w:webHidden/>
              </w:rPr>
              <w:t>10</w:t>
            </w:r>
            <w:r>
              <w:rPr>
                <w:noProof/>
                <w:webHidden/>
              </w:rPr>
              <w:fldChar w:fldCharType="end"/>
            </w:r>
          </w:hyperlink>
        </w:p>
        <w:p w14:paraId="0F584412" w14:textId="77777777" w:rsidR="004D569A" w:rsidRDefault="004D569A">
          <w:pPr>
            <w:pStyle w:val="TOC1"/>
            <w:tabs>
              <w:tab w:val="right" w:leader="dot" w:pos="9350"/>
            </w:tabs>
            <w:rPr>
              <w:rFonts w:eastAsiaTheme="minorEastAsia"/>
              <w:noProof/>
            </w:rPr>
          </w:pPr>
          <w:hyperlink w:anchor="_Toc464139629" w:history="1">
            <w:r w:rsidRPr="00627CFD">
              <w:rPr>
                <w:rStyle w:val="Hyperlink"/>
                <w:noProof/>
              </w:rPr>
              <w:t>NetSchedule Commands</w:t>
            </w:r>
            <w:r>
              <w:rPr>
                <w:noProof/>
                <w:webHidden/>
              </w:rPr>
              <w:tab/>
            </w:r>
            <w:r>
              <w:rPr>
                <w:noProof/>
                <w:webHidden/>
              </w:rPr>
              <w:fldChar w:fldCharType="begin"/>
            </w:r>
            <w:r>
              <w:rPr>
                <w:noProof/>
                <w:webHidden/>
              </w:rPr>
              <w:instrText xml:space="preserve"> PAGEREF _Toc464139629 \h </w:instrText>
            </w:r>
            <w:r>
              <w:rPr>
                <w:noProof/>
                <w:webHidden/>
              </w:rPr>
            </w:r>
            <w:r>
              <w:rPr>
                <w:noProof/>
                <w:webHidden/>
              </w:rPr>
              <w:fldChar w:fldCharType="separate"/>
            </w:r>
            <w:r>
              <w:rPr>
                <w:noProof/>
                <w:webHidden/>
              </w:rPr>
              <w:t>10</w:t>
            </w:r>
            <w:r>
              <w:rPr>
                <w:noProof/>
                <w:webHidden/>
              </w:rPr>
              <w:fldChar w:fldCharType="end"/>
            </w:r>
          </w:hyperlink>
        </w:p>
        <w:p w14:paraId="48381E5D" w14:textId="77777777" w:rsidR="004D569A" w:rsidRDefault="004D569A">
          <w:pPr>
            <w:pStyle w:val="TOC2"/>
            <w:tabs>
              <w:tab w:val="right" w:leader="dot" w:pos="9350"/>
            </w:tabs>
            <w:rPr>
              <w:rFonts w:eastAsiaTheme="minorEastAsia"/>
              <w:noProof/>
            </w:rPr>
          </w:pPr>
          <w:hyperlink w:anchor="_Toc464139630" w:history="1">
            <w:r w:rsidRPr="00627CFD">
              <w:rPr>
                <w:rStyle w:val="Hyperlink"/>
                <w:noProof/>
              </w:rPr>
              <w:t>Maintenance Commands</w:t>
            </w:r>
            <w:r>
              <w:rPr>
                <w:noProof/>
                <w:webHidden/>
              </w:rPr>
              <w:tab/>
            </w:r>
            <w:r>
              <w:rPr>
                <w:noProof/>
                <w:webHidden/>
              </w:rPr>
              <w:fldChar w:fldCharType="begin"/>
            </w:r>
            <w:r>
              <w:rPr>
                <w:noProof/>
                <w:webHidden/>
              </w:rPr>
              <w:instrText xml:space="preserve"> PAGEREF _Toc464139630 \h </w:instrText>
            </w:r>
            <w:r>
              <w:rPr>
                <w:noProof/>
                <w:webHidden/>
              </w:rPr>
            </w:r>
            <w:r>
              <w:rPr>
                <w:noProof/>
                <w:webHidden/>
              </w:rPr>
              <w:fldChar w:fldCharType="separate"/>
            </w:r>
            <w:r>
              <w:rPr>
                <w:noProof/>
                <w:webHidden/>
              </w:rPr>
              <w:t>11</w:t>
            </w:r>
            <w:r>
              <w:rPr>
                <w:noProof/>
                <w:webHidden/>
              </w:rPr>
              <w:fldChar w:fldCharType="end"/>
            </w:r>
          </w:hyperlink>
        </w:p>
        <w:p w14:paraId="2BF1ACA1" w14:textId="77777777" w:rsidR="004D569A" w:rsidRDefault="004D569A">
          <w:pPr>
            <w:pStyle w:val="TOC3"/>
            <w:tabs>
              <w:tab w:val="right" w:leader="dot" w:pos="9350"/>
            </w:tabs>
            <w:rPr>
              <w:rFonts w:eastAsiaTheme="minorEastAsia"/>
              <w:noProof/>
            </w:rPr>
          </w:pPr>
          <w:hyperlink w:anchor="_Toc464139631" w:history="1">
            <w:r w:rsidRPr="00627CFD">
              <w:rPr>
                <w:rStyle w:val="Hyperlink"/>
                <w:noProof/>
              </w:rPr>
              <w:t>The SHUTDOWN Command</w:t>
            </w:r>
            <w:r>
              <w:rPr>
                <w:noProof/>
                <w:webHidden/>
              </w:rPr>
              <w:tab/>
            </w:r>
            <w:r>
              <w:rPr>
                <w:noProof/>
                <w:webHidden/>
              </w:rPr>
              <w:fldChar w:fldCharType="begin"/>
            </w:r>
            <w:r>
              <w:rPr>
                <w:noProof/>
                <w:webHidden/>
              </w:rPr>
              <w:instrText xml:space="preserve"> PAGEREF _Toc464139631 \h </w:instrText>
            </w:r>
            <w:r>
              <w:rPr>
                <w:noProof/>
                <w:webHidden/>
              </w:rPr>
            </w:r>
            <w:r>
              <w:rPr>
                <w:noProof/>
                <w:webHidden/>
              </w:rPr>
              <w:fldChar w:fldCharType="separate"/>
            </w:r>
            <w:r>
              <w:rPr>
                <w:noProof/>
                <w:webHidden/>
              </w:rPr>
              <w:t>11</w:t>
            </w:r>
            <w:r>
              <w:rPr>
                <w:noProof/>
                <w:webHidden/>
              </w:rPr>
              <w:fldChar w:fldCharType="end"/>
            </w:r>
          </w:hyperlink>
        </w:p>
        <w:p w14:paraId="717863F8" w14:textId="77777777" w:rsidR="004D569A" w:rsidRDefault="004D569A">
          <w:pPr>
            <w:pStyle w:val="TOC3"/>
            <w:tabs>
              <w:tab w:val="right" w:leader="dot" w:pos="9350"/>
            </w:tabs>
            <w:rPr>
              <w:rFonts w:eastAsiaTheme="minorEastAsia"/>
              <w:noProof/>
            </w:rPr>
          </w:pPr>
          <w:hyperlink w:anchor="_Toc464139632" w:history="1">
            <w:r w:rsidRPr="00627CFD">
              <w:rPr>
                <w:rStyle w:val="Hyperlink"/>
                <w:noProof/>
              </w:rPr>
              <w:t>The GETCONF Command</w:t>
            </w:r>
            <w:r>
              <w:rPr>
                <w:noProof/>
                <w:webHidden/>
              </w:rPr>
              <w:tab/>
            </w:r>
            <w:r>
              <w:rPr>
                <w:noProof/>
                <w:webHidden/>
              </w:rPr>
              <w:fldChar w:fldCharType="begin"/>
            </w:r>
            <w:r>
              <w:rPr>
                <w:noProof/>
                <w:webHidden/>
              </w:rPr>
              <w:instrText xml:space="preserve"> PAGEREF _Toc464139632 \h </w:instrText>
            </w:r>
            <w:r>
              <w:rPr>
                <w:noProof/>
                <w:webHidden/>
              </w:rPr>
            </w:r>
            <w:r>
              <w:rPr>
                <w:noProof/>
                <w:webHidden/>
              </w:rPr>
              <w:fldChar w:fldCharType="separate"/>
            </w:r>
            <w:r>
              <w:rPr>
                <w:noProof/>
                <w:webHidden/>
              </w:rPr>
              <w:t>11</w:t>
            </w:r>
            <w:r>
              <w:rPr>
                <w:noProof/>
                <w:webHidden/>
              </w:rPr>
              <w:fldChar w:fldCharType="end"/>
            </w:r>
          </w:hyperlink>
        </w:p>
        <w:p w14:paraId="32A005E0" w14:textId="77777777" w:rsidR="004D569A" w:rsidRDefault="004D569A">
          <w:pPr>
            <w:pStyle w:val="TOC3"/>
            <w:tabs>
              <w:tab w:val="right" w:leader="dot" w:pos="9350"/>
            </w:tabs>
            <w:rPr>
              <w:rFonts w:eastAsiaTheme="minorEastAsia"/>
              <w:noProof/>
            </w:rPr>
          </w:pPr>
          <w:hyperlink w:anchor="_Toc464139633" w:history="1">
            <w:r w:rsidRPr="00627CFD">
              <w:rPr>
                <w:rStyle w:val="Hyperlink"/>
                <w:noProof/>
              </w:rPr>
              <w:t>The VERSION command</w:t>
            </w:r>
            <w:r>
              <w:rPr>
                <w:noProof/>
                <w:webHidden/>
              </w:rPr>
              <w:tab/>
            </w:r>
            <w:r>
              <w:rPr>
                <w:noProof/>
                <w:webHidden/>
              </w:rPr>
              <w:fldChar w:fldCharType="begin"/>
            </w:r>
            <w:r>
              <w:rPr>
                <w:noProof/>
                <w:webHidden/>
              </w:rPr>
              <w:instrText xml:space="preserve"> PAGEREF _Toc464139633 \h </w:instrText>
            </w:r>
            <w:r>
              <w:rPr>
                <w:noProof/>
                <w:webHidden/>
              </w:rPr>
            </w:r>
            <w:r>
              <w:rPr>
                <w:noProof/>
                <w:webHidden/>
              </w:rPr>
              <w:fldChar w:fldCharType="separate"/>
            </w:r>
            <w:r>
              <w:rPr>
                <w:noProof/>
                <w:webHidden/>
              </w:rPr>
              <w:t>12</w:t>
            </w:r>
            <w:r>
              <w:rPr>
                <w:noProof/>
                <w:webHidden/>
              </w:rPr>
              <w:fldChar w:fldCharType="end"/>
            </w:r>
          </w:hyperlink>
        </w:p>
        <w:p w14:paraId="400E21B1" w14:textId="77777777" w:rsidR="004D569A" w:rsidRDefault="004D569A">
          <w:pPr>
            <w:pStyle w:val="TOC3"/>
            <w:tabs>
              <w:tab w:val="right" w:leader="dot" w:pos="9350"/>
            </w:tabs>
            <w:rPr>
              <w:rFonts w:eastAsiaTheme="minorEastAsia"/>
              <w:noProof/>
            </w:rPr>
          </w:pPr>
          <w:hyperlink w:anchor="_Toc464139634" w:history="1">
            <w:r w:rsidRPr="00627CFD">
              <w:rPr>
                <w:rStyle w:val="Hyperlink"/>
                <w:noProof/>
              </w:rPr>
              <w:t>The HEALTH command</w:t>
            </w:r>
            <w:r>
              <w:rPr>
                <w:noProof/>
                <w:webHidden/>
              </w:rPr>
              <w:tab/>
            </w:r>
            <w:r>
              <w:rPr>
                <w:noProof/>
                <w:webHidden/>
              </w:rPr>
              <w:fldChar w:fldCharType="begin"/>
            </w:r>
            <w:r>
              <w:rPr>
                <w:noProof/>
                <w:webHidden/>
              </w:rPr>
              <w:instrText xml:space="preserve"> PAGEREF _Toc464139634 \h </w:instrText>
            </w:r>
            <w:r>
              <w:rPr>
                <w:noProof/>
                <w:webHidden/>
              </w:rPr>
            </w:r>
            <w:r>
              <w:rPr>
                <w:noProof/>
                <w:webHidden/>
              </w:rPr>
              <w:fldChar w:fldCharType="separate"/>
            </w:r>
            <w:r>
              <w:rPr>
                <w:noProof/>
                <w:webHidden/>
              </w:rPr>
              <w:t>13</w:t>
            </w:r>
            <w:r>
              <w:rPr>
                <w:noProof/>
                <w:webHidden/>
              </w:rPr>
              <w:fldChar w:fldCharType="end"/>
            </w:r>
          </w:hyperlink>
        </w:p>
        <w:p w14:paraId="792F496E" w14:textId="77777777" w:rsidR="004D569A" w:rsidRDefault="004D569A">
          <w:pPr>
            <w:pStyle w:val="TOC3"/>
            <w:tabs>
              <w:tab w:val="right" w:leader="dot" w:pos="9350"/>
            </w:tabs>
            <w:rPr>
              <w:rFonts w:eastAsiaTheme="minorEastAsia"/>
              <w:noProof/>
            </w:rPr>
          </w:pPr>
          <w:hyperlink w:anchor="_Toc464139635" w:history="1">
            <w:r w:rsidRPr="00627CFD">
              <w:rPr>
                <w:rStyle w:val="Hyperlink"/>
                <w:noProof/>
              </w:rPr>
              <w:t>The ACKALERT command</w:t>
            </w:r>
            <w:r>
              <w:rPr>
                <w:noProof/>
                <w:webHidden/>
              </w:rPr>
              <w:tab/>
            </w:r>
            <w:r>
              <w:rPr>
                <w:noProof/>
                <w:webHidden/>
              </w:rPr>
              <w:fldChar w:fldCharType="begin"/>
            </w:r>
            <w:r>
              <w:rPr>
                <w:noProof/>
                <w:webHidden/>
              </w:rPr>
              <w:instrText xml:space="preserve"> PAGEREF _Toc464139635 \h </w:instrText>
            </w:r>
            <w:r>
              <w:rPr>
                <w:noProof/>
                <w:webHidden/>
              </w:rPr>
            </w:r>
            <w:r>
              <w:rPr>
                <w:noProof/>
                <w:webHidden/>
              </w:rPr>
              <w:fldChar w:fldCharType="separate"/>
            </w:r>
            <w:r>
              <w:rPr>
                <w:noProof/>
                <w:webHidden/>
              </w:rPr>
              <w:t>14</w:t>
            </w:r>
            <w:r>
              <w:rPr>
                <w:noProof/>
                <w:webHidden/>
              </w:rPr>
              <w:fldChar w:fldCharType="end"/>
            </w:r>
          </w:hyperlink>
        </w:p>
        <w:p w14:paraId="262101C4" w14:textId="77777777" w:rsidR="004D569A" w:rsidRDefault="004D569A">
          <w:pPr>
            <w:pStyle w:val="TOC3"/>
            <w:tabs>
              <w:tab w:val="right" w:leader="dot" w:pos="9350"/>
            </w:tabs>
            <w:rPr>
              <w:rFonts w:eastAsiaTheme="minorEastAsia"/>
              <w:noProof/>
            </w:rPr>
          </w:pPr>
          <w:hyperlink w:anchor="_Toc464139636" w:history="1">
            <w:r w:rsidRPr="00627CFD">
              <w:rPr>
                <w:rStyle w:val="Hyperlink"/>
                <w:noProof/>
              </w:rPr>
              <w:t>The SETCLIENTDATA command</w:t>
            </w:r>
            <w:r>
              <w:rPr>
                <w:noProof/>
                <w:webHidden/>
              </w:rPr>
              <w:tab/>
            </w:r>
            <w:r>
              <w:rPr>
                <w:noProof/>
                <w:webHidden/>
              </w:rPr>
              <w:fldChar w:fldCharType="begin"/>
            </w:r>
            <w:r>
              <w:rPr>
                <w:noProof/>
                <w:webHidden/>
              </w:rPr>
              <w:instrText xml:space="preserve"> PAGEREF _Toc464139636 \h </w:instrText>
            </w:r>
            <w:r>
              <w:rPr>
                <w:noProof/>
                <w:webHidden/>
              </w:rPr>
            </w:r>
            <w:r>
              <w:rPr>
                <w:noProof/>
                <w:webHidden/>
              </w:rPr>
              <w:fldChar w:fldCharType="separate"/>
            </w:r>
            <w:r>
              <w:rPr>
                <w:noProof/>
                <w:webHidden/>
              </w:rPr>
              <w:t>15</w:t>
            </w:r>
            <w:r>
              <w:rPr>
                <w:noProof/>
                <w:webHidden/>
              </w:rPr>
              <w:fldChar w:fldCharType="end"/>
            </w:r>
          </w:hyperlink>
        </w:p>
        <w:p w14:paraId="5B4D78F8" w14:textId="77777777" w:rsidR="004D569A" w:rsidRDefault="004D569A">
          <w:pPr>
            <w:pStyle w:val="TOC3"/>
            <w:tabs>
              <w:tab w:val="right" w:leader="dot" w:pos="9350"/>
            </w:tabs>
            <w:rPr>
              <w:rFonts w:eastAsiaTheme="minorEastAsia"/>
              <w:noProof/>
            </w:rPr>
          </w:pPr>
          <w:hyperlink w:anchor="_Toc464139637" w:history="1">
            <w:r w:rsidRPr="00627CFD">
              <w:rPr>
                <w:rStyle w:val="Hyperlink"/>
                <w:noProof/>
              </w:rPr>
              <w:t>The SETSCOPE command</w:t>
            </w:r>
            <w:r>
              <w:rPr>
                <w:noProof/>
                <w:webHidden/>
              </w:rPr>
              <w:tab/>
            </w:r>
            <w:r>
              <w:rPr>
                <w:noProof/>
                <w:webHidden/>
              </w:rPr>
              <w:fldChar w:fldCharType="begin"/>
            </w:r>
            <w:r>
              <w:rPr>
                <w:noProof/>
                <w:webHidden/>
              </w:rPr>
              <w:instrText xml:space="preserve"> PAGEREF _Toc464139637 \h </w:instrText>
            </w:r>
            <w:r>
              <w:rPr>
                <w:noProof/>
                <w:webHidden/>
              </w:rPr>
            </w:r>
            <w:r>
              <w:rPr>
                <w:noProof/>
                <w:webHidden/>
              </w:rPr>
              <w:fldChar w:fldCharType="separate"/>
            </w:r>
            <w:r>
              <w:rPr>
                <w:noProof/>
                <w:webHidden/>
              </w:rPr>
              <w:t>16</w:t>
            </w:r>
            <w:r>
              <w:rPr>
                <w:noProof/>
                <w:webHidden/>
              </w:rPr>
              <w:fldChar w:fldCharType="end"/>
            </w:r>
          </w:hyperlink>
        </w:p>
        <w:p w14:paraId="4626A7D9" w14:textId="77777777" w:rsidR="004D569A" w:rsidRDefault="004D569A">
          <w:pPr>
            <w:pStyle w:val="TOC3"/>
            <w:tabs>
              <w:tab w:val="right" w:leader="dot" w:pos="9350"/>
            </w:tabs>
            <w:rPr>
              <w:rFonts w:eastAsiaTheme="minorEastAsia"/>
              <w:noProof/>
            </w:rPr>
          </w:pPr>
          <w:hyperlink w:anchor="_Toc464139638" w:history="1">
            <w:r w:rsidRPr="00627CFD">
              <w:rPr>
                <w:rStyle w:val="Hyperlink"/>
                <w:noProof/>
              </w:rPr>
              <w:t>The RECO Command</w:t>
            </w:r>
            <w:r>
              <w:rPr>
                <w:noProof/>
                <w:webHidden/>
              </w:rPr>
              <w:tab/>
            </w:r>
            <w:r>
              <w:rPr>
                <w:noProof/>
                <w:webHidden/>
              </w:rPr>
              <w:fldChar w:fldCharType="begin"/>
            </w:r>
            <w:r>
              <w:rPr>
                <w:noProof/>
                <w:webHidden/>
              </w:rPr>
              <w:instrText xml:space="preserve"> PAGEREF _Toc464139638 \h </w:instrText>
            </w:r>
            <w:r>
              <w:rPr>
                <w:noProof/>
                <w:webHidden/>
              </w:rPr>
            </w:r>
            <w:r>
              <w:rPr>
                <w:noProof/>
                <w:webHidden/>
              </w:rPr>
              <w:fldChar w:fldCharType="separate"/>
            </w:r>
            <w:r>
              <w:rPr>
                <w:noProof/>
                <w:webHidden/>
              </w:rPr>
              <w:t>17</w:t>
            </w:r>
            <w:r>
              <w:rPr>
                <w:noProof/>
                <w:webHidden/>
              </w:rPr>
              <w:fldChar w:fldCharType="end"/>
            </w:r>
          </w:hyperlink>
        </w:p>
        <w:p w14:paraId="5401FCEF" w14:textId="77777777" w:rsidR="004D569A" w:rsidRDefault="004D569A">
          <w:pPr>
            <w:pStyle w:val="TOC3"/>
            <w:tabs>
              <w:tab w:val="right" w:leader="dot" w:pos="9350"/>
            </w:tabs>
            <w:rPr>
              <w:rFonts w:eastAsiaTheme="minorEastAsia"/>
              <w:noProof/>
            </w:rPr>
          </w:pPr>
          <w:hyperlink w:anchor="_Toc464139639" w:history="1">
            <w:r w:rsidRPr="00627CFD">
              <w:rPr>
                <w:rStyle w:val="Hyperlink"/>
                <w:noProof/>
              </w:rPr>
              <w:t>The ACNT Command</w:t>
            </w:r>
            <w:r>
              <w:rPr>
                <w:noProof/>
                <w:webHidden/>
              </w:rPr>
              <w:tab/>
            </w:r>
            <w:r>
              <w:rPr>
                <w:noProof/>
                <w:webHidden/>
              </w:rPr>
              <w:fldChar w:fldCharType="begin"/>
            </w:r>
            <w:r>
              <w:rPr>
                <w:noProof/>
                <w:webHidden/>
              </w:rPr>
              <w:instrText xml:space="preserve"> PAGEREF _Toc464139639 \h </w:instrText>
            </w:r>
            <w:r>
              <w:rPr>
                <w:noProof/>
                <w:webHidden/>
              </w:rPr>
            </w:r>
            <w:r>
              <w:rPr>
                <w:noProof/>
                <w:webHidden/>
              </w:rPr>
              <w:fldChar w:fldCharType="separate"/>
            </w:r>
            <w:r>
              <w:rPr>
                <w:noProof/>
                <w:webHidden/>
              </w:rPr>
              <w:t>18</w:t>
            </w:r>
            <w:r>
              <w:rPr>
                <w:noProof/>
                <w:webHidden/>
              </w:rPr>
              <w:fldChar w:fldCharType="end"/>
            </w:r>
          </w:hyperlink>
        </w:p>
        <w:p w14:paraId="6B513324" w14:textId="77777777" w:rsidR="004D569A" w:rsidRDefault="004D569A">
          <w:pPr>
            <w:pStyle w:val="TOC3"/>
            <w:tabs>
              <w:tab w:val="right" w:leader="dot" w:pos="9350"/>
            </w:tabs>
            <w:rPr>
              <w:rFonts w:eastAsiaTheme="minorEastAsia"/>
              <w:noProof/>
            </w:rPr>
          </w:pPr>
          <w:hyperlink w:anchor="_Toc464139640" w:history="1">
            <w:r w:rsidRPr="00627CFD">
              <w:rPr>
                <w:rStyle w:val="Hyperlink"/>
                <w:noProof/>
              </w:rPr>
              <w:t>The QLST Command</w:t>
            </w:r>
            <w:r>
              <w:rPr>
                <w:noProof/>
                <w:webHidden/>
              </w:rPr>
              <w:tab/>
            </w:r>
            <w:r>
              <w:rPr>
                <w:noProof/>
                <w:webHidden/>
              </w:rPr>
              <w:fldChar w:fldCharType="begin"/>
            </w:r>
            <w:r>
              <w:rPr>
                <w:noProof/>
                <w:webHidden/>
              </w:rPr>
              <w:instrText xml:space="preserve"> PAGEREF _Toc464139640 \h </w:instrText>
            </w:r>
            <w:r>
              <w:rPr>
                <w:noProof/>
                <w:webHidden/>
              </w:rPr>
            </w:r>
            <w:r>
              <w:rPr>
                <w:noProof/>
                <w:webHidden/>
              </w:rPr>
              <w:fldChar w:fldCharType="separate"/>
            </w:r>
            <w:r>
              <w:rPr>
                <w:noProof/>
                <w:webHidden/>
              </w:rPr>
              <w:t>19</w:t>
            </w:r>
            <w:r>
              <w:rPr>
                <w:noProof/>
                <w:webHidden/>
              </w:rPr>
              <w:fldChar w:fldCharType="end"/>
            </w:r>
          </w:hyperlink>
        </w:p>
        <w:p w14:paraId="2523CF83" w14:textId="77777777" w:rsidR="004D569A" w:rsidRDefault="004D569A">
          <w:pPr>
            <w:pStyle w:val="TOC3"/>
            <w:tabs>
              <w:tab w:val="right" w:leader="dot" w:pos="9350"/>
            </w:tabs>
            <w:rPr>
              <w:rFonts w:eastAsiaTheme="minorEastAsia"/>
              <w:noProof/>
            </w:rPr>
          </w:pPr>
          <w:hyperlink w:anchor="_Toc464139641" w:history="1">
            <w:r w:rsidRPr="00627CFD">
              <w:rPr>
                <w:rStyle w:val="Hyperlink"/>
                <w:noProof/>
              </w:rPr>
              <w:t>The QINF Command</w:t>
            </w:r>
            <w:r>
              <w:rPr>
                <w:noProof/>
                <w:webHidden/>
              </w:rPr>
              <w:tab/>
            </w:r>
            <w:r>
              <w:rPr>
                <w:noProof/>
                <w:webHidden/>
              </w:rPr>
              <w:fldChar w:fldCharType="begin"/>
            </w:r>
            <w:r>
              <w:rPr>
                <w:noProof/>
                <w:webHidden/>
              </w:rPr>
              <w:instrText xml:space="preserve"> PAGEREF _Toc464139641 \h </w:instrText>
            </w:r>
            <w:r>
              <w:rPr>
                <w:noProof/>
                <w:webHidden/>
              </w:rPr>
            </w:r>
            <w:r>
              <w:rPr>
                <w:noProof/>
                <w:webHidden/>
              </w:rPr>
              <w:fldChar w:fldCharType="separate"/>
            </w:r>
            <w:r>
              <w:rPr>
                <w:noProof/>
                <w:webHidden/>
              </w:rPr>
              <w:t>19</w:t>
            </w:r>
            <w:r>
              <w:rPr>
                <w:noProof/>
                <w:webHidden/>
              </w:rPr>
              <w:fldChar w:fldCharType="end"/>
            </w:r>
          </w:hyperlink>
        </w:p>
        <w:p w14:paraId="69DC8990" w14:textId="77777777" w:rsidR="004D569A" w:rsidRDefault="004D569A">
          <w:pPr>
            <w:pStyle w:val="TOC3"/>
            <w:tabs>
              <w:tab w:val="right" w:leader="dot" w:pos="9350"/>
            </w:tabs>
            <w:rPr>
              <w:rFonts w:eastAsiaTheme="minorEastAsia"/>
              <w:noProof/>
            </w:rPr>
          </w:pPr>
          <w:hyperlink w:anchor="_Toc464139642" w:history="1">
            <w:r w:rsidRPr="00627CFD">
              <w:rPr>
                <w:rStyle w:val="Hyperlink"/>
                <w:noProof/>
              </w:rPr>
              <w:t>The QINF2 Command</w:t>
            </w:r>
            <w:r>
              <w:rPr>
                <w:noProof/>
                <w:webHidden/>
              </w:rPr>
              <w:tab/>
            </w:r>
            <w:r>
              <w:rPr>
                <w:noProof/>
                <w:webHidden/>
              </w:rPr>
              <w:fldChar w:fldCharType="begin"/>
            </w:r>
            <w:r>
              <w:rPr>
                <w:noProof/>
                <w:webHidden/>
              </w:rPr>
              <w:instrText xml:space="preserve"> PAGEREF _Toc464139642 \h </w:instrText>
            </w:r>
            <w:r>
              <w:rPr>
                <w:noProof/>
                <w:webHidden/>
              </w:rPr>
            </w:r>
            <w:r>
              <w:rPr>
                <w:noProof/>
                <w:webHidden/>
              </w:rPr>
              <w:fldChar w:fldCharType="separate"/>
            </w:r>
            <w:r>
              <w:rPr>
                <w:noProof/>
                <w:webHidden/>
              </w:rPr>
              <w:t>20</w:t>
            </w:r>
            <w:r>
              <w:rPr>
                <w:noProof/>
                <w:webHidden/>
              </w:rPr>
              <w:fldChar w:fldCharType="end"/>
            </w:r>
          </w:hyperlink>
        </w:p>
        <w:p w14:paraId="4C964343" w14:textId="77777777" w:rsidR="004D569A" w:rsidRDefault="004D569A">
          <w:pPr>
            <w:pStyle w:val="TOC3"/>
            <w:tabs>
              <w:tab w:val="right" w:leader="dot" w:pos="9350"/>
            </w:tabs>
            <w:rPr>
              <w:rFonts w:eastAsiaTheme="minorEastAsia"/>
              <w:noProof/>
            </w:rPr>
          </w:pPr>
          <w:hyperlink w:anchor="_Toc464139643" w:history="1">
            <w:r w:rsidRPr="00627CFD">
              <w:rPr>
                <w:rStyle w:val="Hyperlink"/>
                <w:noProof/>
              </w:rPr>
              <w:t>The DROPQ command</w:t>
            </w:r>
            <w:r>
              <w:rPr>
                <w:noProof/>
                <w:webHidden/>
              </w:rPr>
              <w:tab/>
            </w:r>
            <w:r>
              <w:rPr>
                <w:noProof/>
                <w:webHidden/>
              </w:rPr>
              <w:fldChar w:fldCharType="begin"/>
            </w:r>
            <w:r>
              <w:rPr>
                <w:noProof/>
                <w:webHidden/>
              </w:rPr>
              <w:instrText xml:space="preserve"> PAGEREF _Toc464139643 \h </w:instrText>
            </w:r>
            <w:r>
              <w:rPr>
                <w:noProof/>
                <w:webHidden/>
              </w:rPr>
            </w:r>
            <w:r>
              <w:rPr>
                <w:noProof/>
                <w:webHidden/>
              </w:rPr>
              <w:fldChar w:fldCharType="separate"/>
            </w:r>
            <w:r>
              <w:rPr>
                <w:noProof/>
                <w:webHidden/>
              </w:rPr>
              <w:t>21</w:t>
            </w:r>
            <w:r>
              <w:rPr>
                <w:noProof/>
                <w:webHidden/>
              </w:rPr>
              <w:fldChar w:fldCharType="end"/>
            </w:r>
          </w:hyperlink>
        </w:p>
        <w:p w14:paraId="3B9F3509" w14:textId="77777777" w:rsidR="004D569A" w:rsidRDefault="004D569A">
          <w:pPr>
            <w:pStyle w:val="TOC3"/>
            <w:tabs>
              <w:tab w:val="right" w:leader="dot" w:pos="9350"/>
            </w:tabs>
            <w:rPr>
              <w:rFonts w:eastAsiaTheme="minorEastAsia"/>
              <w:noProof/>
            </w:rPr>
          </w:pPr>
          <w:hyperlink w:anchor="_Toc464139644" w:history="1">
            <w:r w:rsidRPr="00627CFD">
              <w:rPr>
                <w:rStyle w:val="Hyperlink"/>
                <w:noProof/>
              </w:rPr>
              <w:t>The QCRE command</w:t>
            </w:r>
            <w:r>
              <w:rPr>
                <w:noProof/>
                <w:webHidden/>
              </w:rPr>
              <w:tab/>
            </w:r>
            <w:r>
              <w:rPr>
                <w:noProof/>
                <w:webHidden/>
              </w:rPr>
              <w:fldChar w:fldCharType="begin"/>
            </w:r>
            <w:r>
              <w:rPr>
                <w:noProof/>
                <w:webHidden/>
              </w:rPr>
              <w:instrText xml:space="preserve"> PAGEREF _Toc464139644 \h </w:instrText>
            </w:r>
            <w:r>
              <w:rPr>
                <w:noProof/>
                <w:webHidden/>
              </w:rPr>
            </w:r>
            <w:r>
              <w:rPr>
                <w:noProof/>
                <w:webHidden/>
              </w:rPr>
              <w:fldChar w:fldCharType="separate"/>
            </w:r>
            <w:r>
              <w:rPr>
                <w:noProof/>
                <w:webHidden/>
              </w:rPr>
              <w:t>22</w:t>
            </w:r>
            <w:r>
              <w:rPr>
                <w:noProof/>
                <w:webHidden/>
              </w:rPr>
              <w:fldChar w:fldCharType="end"/>
            </w:r>
          </w:hyperlink>
        </w:p>
        <w:p w14:paraId="65C26FFC" w14:textId="77777777" w:rsidR="004D569A" w:rsidRDefault="004D569A">
          <w:pPr>
            <w:pStyle w:val="TOC3"/>
            <w:tabs>
              <w:tab w:val="right" w:leader="dot" w:pos="9350"/>
            </w:tabs>
            <w:rPr>
              <w:rFonts w:eastAsiaTheme="minorEastAsia"/>
              <w:noProof/>
            </w:rPr>
          </w:pPr>
          <w:hyperlink w:anchor="_Toc464139645" w:history="1">
            <w:r w:rsidRPr="00627CFD">
              <w:rPr>
                <w:rStyle w:val="Hyperlink"/>
                <w:noProof/>
              </w:rPr>
              <w:t>The QDEL command</w:t>
            </w:r>
            <w:r>
              <w:rPr>
                <w:noProof/>
                <w:webHidden/>
              </w:rPr>
              <w:tab/>
            </w:r>
            <w:r>
              <w:rPr>
                <w:noProof/>
                <w:webHidden/>
              </w:rPr>
              <w:fldChar w:fldCharType="begin"/>
            </w:r>
            <w:r>
              <w:rPr>
                <w:noProof/>
                <w:webHidden/>
              </w:rPr>
              <w:instrText xml:space="preserve"> PAGEREF _Toc464139645 \h </w:instrText>
            </w:r>
            <w:r>
              <w:rPr>
                <w:noProof/>
                <w:webHidden/>
              </w:rPr>
            </w:r>
            <w:r>
              <w:rPr>
                <w:noProof/>
                <w:webHidden/>
              </w:rPr>
              <w:fldChar w:fldCharType="separate"/>
            </w:r>
            <w:r>
              <w:rPr>
                <w:noProof/>
                <w:webHidden/>
              </w:rPr>
              <w:t>22</w:t>
            </w:r>
            <w:r>
              <w:rPr>
                <w:noProof/>
                <w:webHidden/>
              </w:rPr>
              <w:fldChar w:fldCharType="end"/>
            </w:r>
          </w:hyperlink>
        </w:p>
        <w:p w14:paraId="6F4F0EF4" w14:textId="77777777" w:rsidR="004D569A" w:rsidRDefault="004D569A">
          <w:pPr>
            <w:pStyle w:val="TOC3"/>
            <w:tabs>
              <w:tab w:val="right" w:leader="dot" w:pos="9350"/>
            </w:tabs>
            <w:rPr>
              <w:rFonts w:eastAsiaTheme="minorEastAsia"/>
              <w:noProof/>
            </w:rPr>
          </w:pPr>
          <w:hyperlink w:anchor="_Toc464139646" w:history="1">
            <w:r w:rsidRPr="00627CFD">
              <w:rPr>
                <w:rStyle w:val="Hyperlink"/>
                <w:noProof/>
              </w:rPr>
              <w:t>The STATUS command</w:t>
            </w:r>
            <w:r>
              <w:rPr>
                <w:noProof/>
                <w:webHidden/>
              </w:rPr>
              <w:tab/>
            </w:r>
            <w:r>
              <w:rPr>
                <w:noProof/>
                <w:webHidden/>
              </w:rPr>
              <w:fldChar w:fldCharType="begin"/>
            </w:r>
            <w:r>
              <w:rPr>
                <w:noProof/>
                <w:webHidden/>
              </w:rPr>
              <w:instrText xml:space="preserve"> PAGEREF _Toc464139646 \h </w:instrText>
            </w:r>
            <w:r>
              <w:rPr>
                <w:noProof/>
                <w:webHidden/>
              </w:rPr>
            </w:r>
            <w:r>
              <w:rPr>
                <w:noProof/>
                <w:webHidden/>
              </w:rPr>
              <w:fldChar w:fldCharType="separate"/>
            </w:r>
            <w:r>
              <w:rPr>
                <w:noProof/>
                <w:webHidden/>
              </w:rPr>
              <w:t>23</w:t>
            </w:r>
            <w:r>
              <w:rPr>
                <w:noProof/>
                <w:webHidden/>
              </w:rPr>
              <w:fldChar w:fldCharType="end"/>
            </w:r>
          </w:hyperlink>
        </w:p>
        <w:p w14:paraId="46FDA2DF" w14:textId="77777777" w:rsidR="004D569A" w:rsidRDefault="004D569A">
          <w:pPr>
            <w:pStyle w:val="TOC3"/>
            <w:tabs>
              <w:tab w:val="right" w:leader="dot" w:pos="9350"/>
            </w:tabs>
            <w:rPr>
              <w:rFonts w:eastAsiaTheme="minorEastAsia"/>
              <w:noProof/>
            </w:rPr>
          </w:pPr>
          <w:hyperlink w:anchor="_Toc464139647" w:history="1">
            <w:r w:rsidRPr="00627CFD">
              <w:rPr>
                <w:rStyle w:val="Hyperlink"/>
                <w:noProof/>
              </w:rPr>
              <w:t>The STATUS2 command</w:t>
            </w:r>
            <w:r>
              <w:rPr>
                <w:noProof/>
                <w:webHidden/>
              </w:rPr>
              <w:tab/>
            </w:r>
            <w:r>
              <w:rPr>
                <w:noProof/>
                <w:webHidden/>
              </w:rPr>
              <w:fldChar w:fldCharType="begin"/>
            </w:r>
            <w:r>
              <w:rPr>
                <w:noProof/>
                <w:webHidden/>
              </w:rPr>
              <w:instrText xml:space="preserve"> PAGEREF _Toc464139647 \h </w:instrText>
            </w:r>
            <w:r>
              <w:rPr>
                <w:noProof/>
                <w:webHidden/>
              </w:rPr>
            </w:r>
            <w:r>
              <w:rPr>
                <w:noProof/>
                <w:webHidden/>
              </w:rPr>
              <w:fldChar w:fldCharType="separate"/>
            </w:r>
            <w:r>
              <w:rPr>
                <w:noProof/>
                <w:webHidden/>
              </w:rPr>
              <w:t>24</w:t>
            </w:r>
            <w:r>
              <w:rPr>
                <w:noProof/>
                <w:webHidden/>
              </w:rPr>
              <w:fldChar w:fldCharType="end"/>
            </w:r>
          </w:hyperlink>
        </w:p>
        <w:p w14:paraId="0B5E2526" w14:textId="77777777" w:rsidR="004D569A" w:rsidRDefault="004D569A">
          <w:pPr>
            <w:pStyle w:val="TOC3"/>
            <w:tabs>
              <w:tab w:val="right" w:leader="dot" w:pos="9350"/>
            </w:tabs>
            <w:rPr>
              <w:rFonts w:eastAsiaTheme="minorEastAsia"/>
              <w:noProof/>
            </w:rPr>
          </w:pPr>
          <w:hyperlink w:anchor="_Toc464139648" w:history="1">
            <w:r w:rsidRPr="00627CFD">
              <w:rPr>
                <w:rStyle w:val="Hyperlink"/>
                <w:noProof/>
              </w:rPr>
              <w:t>The STAT command</w:t>
            </w:r>
            <w:r>
              <w:rPr>
                <w:noProof/>
                <w:webHidden/>
              </w:rPr>
              <w:tab/>
            </w:r>
            <w:r>
              <w:rPr>
                <w:noProof/>
                <w:webHidden/>
              </w:rPr>
              <w:fldChar w:fldCharType="begin"/>
            </w:r>
            <w:r>
              <w:rPr>
                <w:noProof/>
                <w:webHidden/>
              </w:rPr>
              <w:instrText xml:space="preserve"> PAGEREF _Toc464139648 \h </w:instrText>
            </w:r>
            <w:r>
              <w:rPr>
                <w:noProof/>
                <w:webHidden/>
              </w:rPr>
            </w:r>
            <w:r>
              <w:rPr>
                <w:noProof/>
                <w:webHidden/>
              </w:rPr>
              <w:fldChar w:fldCharType="separate"/>
            </w:r>
            <w:r>
              <w:rPr>
                <w:noProof/>
                <w:webHidden/>
              </w:rPr>
              <w:t>25</w:t>
            </w:r>
            <w:r>
              <w:rPr>
                <w:noProof/>
                <w:webHidden/>
              </w:rPr>
              <w:fldChar w:fldCharType="end"/>
            </w:r>
          </w:hyperlink>
        </w:p>
        <w:p w14:paraId="35C3D801" w14:textId="77777777" w:rsidR="004D569A" w:rsidRDefault="004D569A">
          <w:pPr>
            <w:pStyle w:val="TOC3"/>
            <w:tabs>
              <w:tab w:val="right" w:leader="dot" w:pos="9350"/>
            </w:tabs>
            <w:rPr>
              <w:rFonts w:eastAsiaTheme="minorEastAsia"/>
              <w:noProof/>
            </w:rPr>
          </w:pPr>
          <w:hyperlink w:anchor="_Toc464139649" w:history="1">
            <w:r w:rsidRPr="00627CFD">
              <w:rPr>
                <w:rStyle w:val="Hyperlink"/>
                <w:noProof/>
              </w:rPr>
              <w:t>The STAT CLIENTS command</w:t>
            </w:r>
            <w:r>
              <w:rPr>
                <w:noProof/>
                <w:webHidden/>
              </w:rPr>
              <w:tab/>
            </w:r>
            <w:r>
              <w:rPr>
                <w:noProof/>
                <w:webHidden/>
              </w:rPr>
              <w:fldChar w:fldCharType="begin"/>
            </w:r>
            <w:r>
              <w:rPr>
                <w:noProof/>
                <w:webHidden/>
              </w:rPr>
              <w:instrText xml:space="preserve"> PAGEREF _Toc464139649 \h </w:instrText>
            </w:r>
            <w:r>
              <w:rPr>
                <w:noProof/>
                <w:webHidden/>
              </w:rPr>
            </w:r>
            <w:r>
              <w:rPr>
                <w:noProof/>
                <w:webHidden/>
              </w:rPr>
              <w:fldChar w:fldCharType="separate"/>
            </w:r>
            <w:r>
              <w:rPr>
                <w:noProof/>
                <w:webHidden/>
              </w:rPr>
              <w:t>27</w:t>
            </w:r>
            <w:r>
              <w:rPr>
                <w:noProof/>
                <w:webHidden/>
              </w:rPr>
              <w:fldChar w:fldCharType="end"/>
            </w:r>
          </w:hyperlink>
        </w:p>
        <w:p w14:paraId="354276DB" w14:textId="77777777" w:rsidR="004D569A" w:rsidRDefault="004D569A">
          <w:pPr>
            <w:pStyle w:val="TOC3"/>
            <w:tabs>
              <w:tab w:val="right" w:leader="dot" w:pos="9350"/>
            </w:tabs>
            <w:rPr>
              <w:rFonts w:eastAsiaTheme="minorEastAsia"/>
              <w:noProof/>
            </w:rPr>
          </w:pPr>
          <w:hyperlink w:anchor="_Toc464139650" w:history="1">
            <w:r w:rsidRPr="00627CFD">
              <w:rPr>
                <w:rStyle w:val="Hyperlink"/>
                <w:noProof/>
              </w:rPr>
              <w:t>The STAT NOTIFICATIONS command</w:t>
            </w:r>
            <w:r>
              <w:rPr>
                <w:noProof/>
                <w:webHidden/>
              </w:rPr>
              <w:tab/>
            </w:r>
            <w:r>
              <w:rPr>
                <w:noProof/>
                <w:webHidden/>
              </w:rPr>
              <w:fldChar w:fldCharType="begin"/>
            </w:r>
            <w:r>
              <w:rPr>
                <w:noProof/>
                <w:webHidden/>
              </w:rPr>
              <w:instrText xml:space="preserve"> PAGEREF _Toc464139650 \h </w:instrText>
            </w:r>
            <w:r>
              <w:rPr>
                <w:noProof/>
                <w:webHidden/>
              </w:rPr>
            </w:r>
            <w:r>
              <w:rPr>
                <w:noProof/>
                <w:webHidden/>
              </w:rPr>
              <w:fldChar w:fldCharType="separate"/>
            </w:r>
            <w:r>
              <w:rPr>
                <w:noProof/>
                <w:webHidden/>
              </w:rPr>
              <w:t>29</w:t>
            </w:r>
            <w:r>
              <w:rPr>
                <w:noProof/>
                <w:webHidden/>
              </w:rPr>
              <w:fldChar w:fldCharType="end"/>
            </w:r>
          </w:hyperlink>
        </w:p>
        <w:p w14:paraId="51D676E4" w14:textId="77777777" w:rsidR="004D569A" w:rsidRDefault="004D569A">
          <w:pPr>
            <w:pStyle w:val="TOC3"/>
            <w:tabs>
              <w:tab w:val="right" w:leader="dot" w:pos="9350"/>
            </w:tabs>
            <w:rPr>
              <w:rFonts w:eastAsiaTheme="minorEastAsia"/>
              <w:noProof/>
            </w:rPr>
          </w:pPr>
          <w:hyperlink w:anchor="_Toc464139651" w:history="1">
            <w:r w:rsidRPr="00627CFD">
              <w:rPr>
                <w:rStyle w:val="Hyperlink"/>
                <w:noProof/>
              </w:rPr>
              <w:t>The STAT AFFINITIES command</w:t>
            </w:r>
            <w:r>
              <w:rPr>
                <w:noProof/>
                <w:webHidden/>
              </w:rPr>
              <w:tab/>
            </w:r>
            <w:r>
              <w:rPr>
                <w:noProof/>
                <w:webHidden/>
              </w:rPr>
              <w:fldChar w:fldCharType="begin"/>
            </w:r>
            <w:r>
              <w:rPr>
                <w:noProof/>
                <w:webHidden/>
              </w:rPr>
              <w:instrText xml:space="preserve"> PAGEREF _Toc464139651 \h </w:instrText>
            </w:r>
            <w:r>
              <w:rPr>
                <w:noProof/>
                <w:webHidden/>
              </w:rPr>
            </w:r>
            <w:r>
              <w:rPr>
                <w:noProof/>
                <w:webHidden/>
              </w:rPr>
              <w:fldChar w:fldCharType="separate"/>
            </w:r>
            <w:r>
              <w:rPr>
                <w:noProof/>
                <w:webHidden/>
              </w:rPr>
              <w:t>30</w:t>
            </w:r>
            <w:r>
              <w:rPr>
                <w:noProof/>
                <w:webHidden/>
              </w:rPr>
              <w:fldChar w:fldCharType="end"/>
            </w:r>
          </w:hyperlink>
        </w:p>
        <w:p w14:paraId="2B9BDFAC" w14:textId="77777777" w:rsidR="004D569A" w:rsidRDefault="004D569A">
          <w:pPr>
            <w:pStyle w:val="TOC3"/>
            <w:tabs>
              <w:tab w:val="right" w:leader="dot" w:pos="9350"/>
            </w:tabs>
            <w:rPr>
              <w:rFonts w:eastAsiaTheme="minorEastAsia"/>
              <w:noProof/>
            </w:rPr>
          </w:pPr>
          <w:hyperlink w:anchor="_Toc464139652" w:history="1">
            <w:r w:rsidRPr="00627CFD">
              <w:rPr>
                <w:rStyle w:val="Hyperlink"/>
                <w:noProof/>
              </w:rPr>
              <w:t>The STAT JOBS command</w:t>
            </w:r>
            <w:r>
              <w:rPr>
                <w:noProof/>
                <w:webHidden/>
              </w:rPr>
              <w:tab/>
            </w:r>
            <w:r>
              <w:rPr>
                <w:noProof/>
                <w:webHidden/>
              </w:rPr>
              <w:fldChar w:fldCharType="begin"/>
            </w:r>
            <w:r>
              <w:rPr>
                <w:noProof/>
                <w:webHidden/>
              </w:rPr>
              <w:instrText xml:space="preserve"> PAGEREF _Toc464139652 \h </w:instrText>
            </w:r>
            <w:r>
              <w:rPr>
                <w:noProof/>
                <w:webHidden/>
              </w:rPr>
            </w:r>
            <w:r>
              <w:rPr>
                <w:noProof/>
                <w:webHidden/>
              </w:rPr>
              <w:fldChar w:fldCharType="separate"/>
            </w:r>
            <w:r>
              <w:rPr>
                <w:noProof/>
                <w:webHidden/>
              </w:rPr>
              <w:t>31</w:t>
            </w:r>
            <w:r>
              <w:rPr>
                <w:noProof/>
                <w:webHidden/>
              </w:rPr>
              <w:fldChar w:fldCharType="end"/>
            </w:r>
          </w:hyperlink>
        </w:p>
        <w:p w14:paraId="15E090F8" w14:textId="77777777" w:rsidR="004D569A" w:rsidRDefault="004D569A">
          <w:pPr>
            <w:pStyle w:val="TOC3"/>
            <w:tabs>
              <w:tab w:val="right" w:leader="dot" w:pos="9350"/>
            </w:tabs>
            <w:rPr>
              <w:rFonts w:eastAsiaTheme="minorEastAsia"/>
              <w:noProof/>
            </w:rPr>
          </w:pPr>
          <w:hyperlink w:anchor="_Toc464139653" w:history="1">
            <w:r w:rsidRPr="00627CFD">
              <w:rPr>
                <w:rStyle w:val="Hyperlink"/>
                <w:noProof/>
              </w:rPr>
              <w:t>The STAT GROUPS command</w:t>
            </w:r>
            <w:r>
              <w:rPr>
                <w:noProof/>
                <w:webHidden/>
              </w:rPr>
              <w:tab/>
            </w:r>
            <w:r>
              <w:rPr>
                <w:noProof/>
                <w:webHidden/>
              </w:rPr>
              <w:fldChar w:fldCharType="begin"/>
            </w:r>
            <w:r>
              <w:rPr>
                <w:noProof/>
                <w:webHidden/>
              </w:rPr>
              <w:instrText xml:space="preserve"> PAGEREF _Toc464139653 \h </w:instrText>
            </w:r>
            <w:r>
              <w:rPr>
                <w:noProof/>
                <w:webHidden/>
              </w:rPr>
            </w:r>
            <w:r>
              <w:rPr>
                <w:noProof/>
                <w:webHidden/>
              </w:rPr>
              <w:fldChar w:fldCharType="separate"/>
            </w:r>
            <w:r>
              <w:rPr>
                <w:noProof/>
                <w:webHidden/>
              </w:rPr>
              <w:t>32</w:t>
            </w:r>
            <w:r>
              <w:rPr>
                <w:noProof/>
                <w:webHidden/>
              </w:rPr>
              <w:fldChar w:fldCharType="end"/>
            </w:r>
          </w:hyperlink>
        </w:p>
        <w:p w14:paraId="63263882" w14:textId="77777777" w:rsidR="004D569A" w:rsidRDefault="004D569A">
          <w:pPr>
            <w:pStyle w:val="TOC3"/>
            <w:tabs>
              <w:tab w:val="right" w:leader="dot" w:pos="9350"/>
            </w:tabs>
            <w:rPr>
              <w:rFonts w:eastAsiaTheme="minorEastAsia"/>
              <w:noProof/>
            </w:rPr>
          </w:pPr>
          <w:hyperlink w:anchor="_Toc464139654" w:history="1">
            <w:r w:rsidRPr="00627CFD">
              <w:rPr>
                <w:rStyle w:val="Hyperlink"/>
                <w:noProof/>
              </w:rPr>
              <w:t>The STAT SCOPES command</w:t>
            </w:r>
            <w:r>
              <w:rPr>
                <w:noProof/>
                <w:webHidden/>
              </w:rPr>
              <w:tab/>
            </w:r>
            <w:r>
              <w:rPr>
                <w:noProof/>
                <w:webHidden/>
              </w:rPr>
              <w:fldChar w:fldCharType="begin"/>
            </w:r>
            <w:r>
              <w:rPr>
                <w:noProof/>
                <w:webHidden/>
              </w:rPr>
              <w:instrText xml:space="preserve"> PAGEREF _Toc464139654 \h </w:instrText>
            </w:r>
            <w:r>
              <w:rPr>
                <w:noProof/>
                <w:webHidden/>
              </w:rPr>
            </w:r>
            <w:r>
              <w:rPr>
                <w:noProof/>
                <w:webHidden/>
              </w:rPr>
              <w:fldChar w:fldCharType="separate"/>
            </w:r>
            <w:r>
              <w:rPr>
                <w:noProof/>
                <w:webHidden/>
              </w:rPr>
              <w:t>34</w:t>
            </w:r>
            <w:r>
              <w:rPr>
                <w:noProof/>
                <w:webHidden/>
              </w:rPr>
              <w:fldChar w:fldCharType="end"/>
            </w:r>
          </w:hyperlink>
        </w:p>
        <w:p w14:paraId="4C52B8D4" w14:textId="77777777" w:rsidR="004D569A" w:rsidRDefault="004D569A">
          <w:pPr>
            <w:pStyle w:val="TOC3"/>
            <w:tabs>
              <w:tab w:val="right" w:leader="dot" w:pos="9350"/>
            </w:tabs>
            <w:rPr>
              <w:rFonts w:eastAsiaTheme="minorEastAsia"/>
              <w:noProof/>
            </w:rPr>
          </w:pPr>
          <w:hyperlink w:anchor="_Toc464139655" w:history="1">
            <w:r w:rsidRPr="00627CFD">
              <w:rPr>
                <w:rStyle w:val="Hyperlink"/>
                <w:noProof/>
              </w:rPr>
              <w:t>The STAT QCLASSES command</w:t>
            </w:r>
            <w:r>
              <w:rPr>
                <w:noProof/>
                <w:webHidden/>
              </w:rPr>
              <w:tab/>
            </w:r>
            <w:r>
              <w:rPr>
                <w:noProof/>
                <w:webHidden/>
              </w:rPr>
              <w:fldChar w:fldCharType="begin"/>
            </w:r>
            <w:r>
              <w:rPr>
                <w:noProof/>
                <w:webHidden/>
              </w:rPr>
              <w:instrText xml:space="preserve"> PAGEREF _Toc464139655 \h </w:instrText>
            </w:r>
            <w:r>
              <w:rPr>
                <w:noProof/>
                <w:webHidden/>
              </w:rPr>
            </w:r>
            <w:r>
              <w:rPr>
                <w:noProof/>
                <w:webHidden/>
              </w:rPr>
              <w:fldChar w:fldCharType="separate"/>
            </w:r>
            <w:r>
              <w:rPr>
                <w:noProof/>
                <w:webHidden/>
              </w:rPr>
              <w:t>34</w:t>
            </w:r>
            <w:r>
              <w:rPr>
                <w:noProof/>
                <w:webHidden/>
              </w:rPr>
              <w:fldChar w:fldCharType="end"/>
            </w:r>
          </w:hyperlink>
        </w:p>
        <w:p w14:paraId="1C89828C" w14:textId="77777777" w:rsidR="004D569A" w:rsidRDefault="004D569A">
          <w:pPr>
            <w:pStyle w:val="TOC3"/>
            <w:tabs>
              <w:tab w:val="right" w:leader="dot" w:pos="9350"/>
            </w:tabs>
            <w:rPr>
              <w:rFonts w:eastAsiaTheme="minorEastAsia"/>
              <w:noProof/>
            </w:rPr>
          </w:pPr>
          <w:hyperlink w:anchor="_Toc464139656" w:history="1">
            <w:r w:rsidRPr="00627CFD">
              <w:rPr>
                <w:rStyle w:val="Hyperlink"/>
                <w:noProof/>
              </w:rPr>
              <w:t>The STAT QUEUES command</w:t>
            </w:r>
            <w:r>
              <w:rPr>
                <w:noProof/>
                <w:webHidden/>
              </w:rPr>
              <w:tab/>
            </w:r>
            <w:r>
              <w:rPr>
                <w:noProof/>
                <w:webHidden/>
              </w:rPr>
              <w:fldChar w:fldCharType="begin"/>
            </w:r>
            <w:r>
              <w:rPr>
                <w:noProof/>
                <w:webHidden/>
              </w:rPr>
              <w:instrText xml:space="preserve"> PAGEREF _Toc464139656 \h </w:instrText>
            </w:r>
            <w:r>
              <w:rPr>
                <w:noProof/>
                <w:webHidden/>
              </w:rPr>
            </w:r>
            <w:r>
              <w:rPr>
                <w:noProof/>
                <w:webHidden/>
              </w:rPr>
              <w:fldChar w:fldCharType="separate"/>
            </w:r>
            <w:r>
              <w:rPr>
                <w:noProof/>
                <w:webHidden/>
              </w:rPr>
              <w:t>35</w:t>
            </w:r>
            <w:r>
              <w:rPr>
                <w:noProof/>
                <w:webHidden/>
              </w:rPr>
              <w:fldChar w:fldCharType="end"/>
            </w:r>
          </w:hyperlink>
        </w:p>
        <w:p w14:paraId="6261ED0E" w14:textId="77777777" w:rsidR="004D569A" w:rsidRDefault="004D569A">
          <w:pPr>
            <w:pStyle w:val="TOC3"/>
            <w:tabs>
              <w:tab w:val="right" w:leader="dot" w:pos="9350"/>
            </w:tabs>
            <w:rPr>
              <w:rFonts w:eastAsiaTheme="minorEastAsia"/>
              <w:noProof/>
            </w:rPr>
          </w:pPr>
          <w:hyperlink w:anchor="_Toc464139657" w:history="1">
            <w:r w:rsidRPr="00627CFD">
              <w:rPr>
                <w:rStyle w:val="Hyperlink"/>
                <w:noProof/>
              </w:rPr>
              <w:t>The STAT SERVICES command</w:t>
            </w:r>
            <w:r>
              <w:rPr>
                <w:noProof/>
                <w:webHidden/>
              </w:rPr>
              <w:tab/>
            </w:r>
            <w:r>
              <w:rPr>
                <w:noProof/>
                <w:webHidden/>
              </w:rPr>
              <w:fldChar w:fldCharType="begin"/>
            </w:r>
            <w:r>
              <w:rPr>
                <w:noProof/>
                <w:webHidden/>
              </w:rPr>
              <w:instrText xml:space="preserve"> PAGEREF _Toc464139657 \h </w:instrText>
            </w:r>
            <w:r>
              <w:rPr>
                <w:noProof/>
                <w:webHidden/>
              </w:rPr>
            </w:r>
            <w:r>
              <w:rPr>
                <w:noProof/>
                <w:webHidden/>
              </w:rPr>
              <w:fldChar w:fldCharType="separate"/>
            </w:r>
            <w:r>
              <w:rPr>
                <w:noProof/>
                <w:webHidden/>
              </w:rPr>
              <w:t>36</w:t>
            </w:r>
            <w:r>
              <w:rPr>
                <w:noProof/>
                <w:webHidden/>
              </w:rPr>
              <w:fldChar w:fldCharType="end"/>
            </w:r>
          </w:hyperlink>
        </w:p>
        <w:p w14:paraId="61D014C4" w14:textId="77777777" w:rsidR="004D569A" w:rsidRDefault="004D569A">
          <w:pPr>
            <w:pStyle w:val="TOC3"/>
            <w:tabs>
              <w:tab w:val="right" w:leader="dot" w:pos="9350"/>
            </w:tabs>
            <w:rPr>
              <w:rFonts w:eastAsiaTheme="minorEastAsia"/>
              <w:noProof/>
            </w:rPr>
          </w:pPr>
          <w:hyperlink w:anchor="_Toc464139658" w:history="1">
            <w:r w:rsidRPr="00627CFD">
              <w:rPr>
                <w:rStyle w:val="Hyperlink"/>
                <w:noProof/>
              </w:rPr>
              <w:t>The STAT ALERTS command</w:t>
            </w:r>
            <w:r>
              <w:rPr>
                <w:noProof/>
                <w:webHidden/>
              </w:rPr>
              <w:tab/>
            </w:r>
            <w:r>
              <w:rPr>
                <w:noProof/>
                <w:webHidden/>
              </w:rPr>
              <w:fldChar w:fldCharType="begin"/>
            </w:r>
            <w:r>
              <w:rPr>
                <w:noProof/>
                <w:webHidden/>
              </w:rPr>
              <w:instrText xml:space="preserve"> PAGEREF _Toc464139658 \h </w:instrText>
            </w:r>
            <w:r>
              <w:rPr>
                <w:noProof/>
                <w:webHidden/>
              </w:rPr>
            </w:r>
            <w:r>
              <w:rPr>
                <w:noProof/>
                <w:webHidden/>
              </w:rPr>
              <w:fldChar w:fldCharType="separate"/>
            </w:r>
            <w:r>
              <w:rPr>
                <w:noProof/>
                <w:webHidden/>
              </w:rPr>
              <w:t>37</w:t>
            </w:r>
            <w:r>
              <w:rPr>
                <w:noProof/>
                <w:webHidden/>
              </w:rPr>
              <w:fldChar w:fldCharType="end"/>
            </w:r>
          </w:hyperlink>
        </w:p>
        <w:p w14:paraId="06B98583" w14:textId="77777777" w:rsidR="004D569A" w:rsidRDefault="004D569A">
          <w:pPr>
            <w:pStyle w:val="TOC3"/>
            <w:tabs>
              <w:tab w:val="right" w:leader="dot" w:pos="9350"/>
            </w:tabs>
            <w:rPr>
              <w:rFonts w:eastAsiaTheme="minorEastAsia"/>
              <w:noProof/>
            </w:rPr>
          </w:pPr>
          <w:hyperlink w:anchor="_Toc464139659" w:history="1">
            <w:r w:rsidRPr="00627CFD">
              <w:rPr>
                <w:rStyle w:val="Hyperlink"/>
                <w:noProof/>
              </w:rPr>
              <w:t>The DUMP command</w:t>
            </w:r>
            <w:r>
              <w:rPr>
                <w:noProof/>
                <w:webHidden/>
              </w:rPr>
              <w:tab/>
            </w:r>
            <w:r>
              <w:rPr>
                <w:noProof/>
                <w:webHidden/>
              </w:rPr>
              <w:fldChar w:fldCharType="begin"/>
            </w:r>
            <w:r>
              <w:rPr>
                <w:noProof/>
                <w:webHidden/>
              </w:rPr>
              <w:instrText xml:space="preserve"> PAGEREF _Toc464139659 \h </w:instrText>
            </w:r>
            <w:r>
              <w:rPr>
                <w:noProof/>
                <w:webHidden/>
              </w:rPr>
            </w:r>
            <w:r>
              <w:rPr>
                <w:noProof/>
                <w:webHidden/>
              </w:rPr>
              <w:fldChar w:fldCharType="separate"/>
            </w:r>
            <w:r>
              <w:rPr>
                <w:noProof/>
                <w:webHidden/>
              </w:rPr>
              <w:t>38</w:t>
            </w:r>
            <w:r>
              <w:rPr>
                <w:noProof/>
                <w:webHidden/>
              </w:rPr>
              <w:fldChar w:fldCharType="end"/>
            </w:r>
          </w:hyperlink>
        </w:p>
        <w:p w14:paraId="1643B20F" w14:textId="77777777" w:rsidR="004D569A" w:rsidRDefault="004D569A">
          <w:pPr>
            <w:pStyle w:val="TOC3"/>
            <w:tabs>
              <w:tab w:val="right" w:leader="dot" w:pos="9350"/>
            </w:tabs>
            <w:rPr>
              <w:rFonts w:eastAsiaTheme="minorEastAsia"/>
              <w:noProof/>
            </w:rPr>
          </w:pPr>
          <w:hyperlink w:anchor="_Toc464139660" w:history="1">
            <w:r w:rsidRPr="00627CFD">
              <w:rPr>
                <w:rStyle w:val="Hyperlink"/>
                <w:noProof/>
              </w:rPr>
              <w:t>The AFLS command</w:t>
            </w:r>
            <w:r>
              <w:rPr>
                <w:noProof/>
                <w:webHidden/>
              </w:rPr>
              <w:tab/>
            </w:r>
            <w:r>
              <w:rPr>
                <w:noProof/>
                <w:webHidden/>
              </w:rPr>
              <w:fldChar w:fldCharType="begin"/>
            </w:r>
            <w:r>
              <w:rPr>
                <w:noProof/>
                <w:webHidden/>
              </w:rPr>
              <w:instrText xml:space="preserve"> PAGEREF _Toc464139660 \h </w:instrText>
            </w:r>
            <w:r>
              <w:rPr>
                <w:noProof/>
                <w:webHidden/>
              </w:rPr>
            </w:r>
            <w:r>
              <w:rPr>
                <w:noProof/>
                <w:webHidden/>
              </w:rPr>
              <w:fldChar w:fldCharType="separate"/>
            </w:r>
            <w:r>
              <w:rPr>
                <w:noProof/>
                <w:webHidden/>
              </w:rPr>
              <w:t>39</w:t>
            </w:r>
            <w:r>
              <w:rPr>
                <w:noProof/>
                <w:webHidden/>
              </w:rPr>
              <w:fldChar w:fldCharType="end"/>
            </w:r>
          </w:hyperlink>
        </w:p>
        <w:p w14:paraId="3E129728" w14:textId="77777777" w:rsidR="004D569A" w:rsidRDefault="004D569A">
          <w:pPr>
            <w:pStyle w:val="TOC3"/>
            <w:tabs>
              <w:tab w:val="right" w:leader="dot" w:pos="9350"/>
            </w:tabs>
            <w:rPr>
              <w:rFonts w:eastAsiaTheme="minorEastAsia"/>
              <w:noProof/>
            </w:rPr>
          </w:pPr>
          <w:hyperlink w:anchor="_Toc464139661" w:history="1">
            <w:r w:rsidRPr="00627CFD">
              <w:rPr>
                <w:rStyle w:val="Hyperlink"/>
                <w:noProof/>
              </w:rPr>
              <w:t>The GETP command</w:t>
            </w:r>
            <w:r>
              <w:rPr>
                <w:noProof/>
                <w:webHidden/>
              </w:rPr>
              <w:tab/>
            </w:r>
            <w:r>
              <w:rPr>
                <w:noProof/>
                <w:webHidden/>
              </w:rPr>
              <w:fldChar w:fldCharType="begin"/>
            </w:r>
            <w:r>
              <w:rPr>
                <w:noProof/>
                <w:webHidden/>
              </w:rPr>
              <w:instrText xml:space="preserve"> PAGEREF _Toc464139661 \h </w:instrText>
            </w:r>
            <w:r>
              <w:rPr>
                <w:noProof/>
                <w:webHidden/>
              </w:rPr>
            </w:r>
            <w:r>
              <w:rPr>
                <w:noProof/>
                <w:webHidden/>
              </w:rPr>
              <w:fldChar w:fldCharType="separate"/>
            </w:r>
            <w:r>
              <w:rPr>
                <w:noProof/>
                <w:webHidden/>
              </w:rPr>
              <w:t>41</w:t>
            </w:r>
            <w:r>
              <w:rPr>
                <w:noProof/>
                <w:webHidden/>
              </w:rPr>
              <w:fldChar w:fldCharType="end"/>
            </w:r>
          </w:hyperlink>
        </w:p>
        <w:p w14:paraId="6A3DABBA" w14:textId="77777777" w:rsidR="004D569A" w:rsidRDefault="004D569A">
          <w:pPr>
            <w:pStyle w:val="TOC3"/>
            <w:tabs>
              <w:tab w:val="right" w:leader="dot" w:pos="9350"/>
            </w:tabs>
            <w:rPr>
              <w:rFonts w:eastAsiaTheme="minorEastAsia"/>
              <w:noProof/>
            </w:rPr>
          </w:pPr>
          <w:hyperlink w:anchor="_Toc464139662" w:history="1">
            <w:r w:rsidRPr="00627CFD">
              <w:rPr>
                <w:rStyle w:val="Hyperlink"/>
                <w:noProof/>
              </w:rPr>
              <w:t>The GETP2 command</w:t>
            </w:r>
            <w:r>
              <w:rPr>
                <w:noProof/>
                <w:webHidden/>
              </w:rPr>
              <w:tab/>
            </w:r>
            <w:r>
              <w:rPr>
                <w:noProof/>
                <w:webHidden/>
              </w:rPr>
              <w:fldChar w:fldCharType="begin"/>
            </w:r>
            <w:r>
              <w:rPr>
                <w:noProof/>
                <w:webHidden/>
              </w:rPr>
              <w:instrText xml:space="preserve"> PAGEREF _Toc464139662 \h </w:instrText>
            </w:r>
            <w:r>
              <w:rPr>
                <w:noProof/>
                <w:webHidden/>
              </w:rPr>
            </w:r>
            <w:r>
              <w:rPr>
                <w:noProof/>
                <w:webHidden/>
              </w:rPr>
              <w:fldChar w:fldCharType="separate"/>
            </w:r>
            <w:r>
              <w:rPr>
                <w:noProof/>
                <w:webHidden/>
              </w:rPr>
              <w:t>41</w:t>
            </w:r>
            <w:r>
              <w:rPr>
                <w:noProof/>
                <w:webHidden/>
              </w:rPr>
              <w:fldChar w:fldCharType="end"/>
            </w:r>
          </w:hyperlink>
        </w:p>
        <w:p w14:paraId="5AF1E260" w14:textId="77777777" w:rsidR="004D569A" w:rsidRDefault="004D569A">
          <w:pPr>
            <w:pStyle w:val="TOC3"/>
            <w:tabs>
              <w:tab w:val="right" w:leader="dot" w:pos="9350"/>
            </w:tabs>
            <w:rPr>
              <w:rFonts w:eastAsiaTheme="minorEastAsia"/>
              <w:noProof/>
            </w:rPr>
          </w:pPr>
          <w:hyperlink w:anchor="_Toc464139663" w:history="1">
            <w:r w:rsidRPr="00627CFD">
              <w:rPr>
                <w:rStyle w:val="Hyperlink"/>
                <w:noProof/>
              </w:rPr>
              <w:t>The GETC command</w:t>
            </w:r>
            <w:r>
              <w:rPr>
                <w:noProof/>
                <w:webHidden/>
              </w:rPr>
              <w:tab/>
            </w:r>
            <w:r>
              <w:rPr>
                <w:noProof/>
                <w:webHidden/>
              </w:rPr>
              <w:fldChar w:fldCharType="begin"/>
            </w:r>
            <w:r>
              <w:rPr>
                <w:noProof/>
                <w:webHidden/>
              </w:rPr>
              <w:instrText xml:space="preserve"> PAGEREF _Toc464139663 \h </w:instrText>
            </w:r>
            <w:r>
              <w:rPr>
                <w:noProof/>
                <w:webHidden/>
              </w:rPr>
            </w:r>
            <w:r>
              <w:rPr>
                <w:noProof/>
                <w:webHidden/>
              </w:rPr>
              <w:fldChar w:fldCharType="separate"/>
            </w:r>
            <w:r>
              <w:rPr>
                <w:noProof/>
                <w:webHidden/>
              </w:rPr>
              <w:t>42</w:t>
            </w:r>
            <w:r>
              <w:rPr>
                <w:noProof/>
                <w:webHidden/>
              </w:rPr>
              <w:fldChar w:fldCharType="end"/>
            </w:r>
          </w:hyperlink>
        </w:p>
        <w:p w14:paraId="0C86549F" w14:textId="77777777" w:rsidR="004D569A" w:rsidRDefault="004D569A">
          <w:pPr>
            <w:pStyle w:val="TOC3"/>
            <w:tabs>
              <w:tab w:val="right" w:leader="dot" w:pos="9350"/>
            </w:tabs>
            <w:rPr>
              <w:rFonts w:eastAsiaTheme="minorEastAsia"/>
              <w:noProof/>
            </w:rPr>
          </w:pPr>
          <w:hyperlink w:anchor="_Toc464139664" w:history="1">
            <w:r w:rsidRPr="00627CFD">
              <w:rPr>
                <w:rStyle w:val="Hyperlink"/>
                <w:noProof/>
              </w:rPr>
              <w:t>The CANCELQ command</w:t>
            </w:r>
            <w:r>
              <w:rPr>
                <w:noProof/>
                <w:webHidden/>
              </w:rPr>
              <w:tab/>
            </w:r>
            <w:r>
              <w:rPr>
                <w:noProof/>
                <w:webHidden/>
              </w:rPr>
              <w:fldChar w:fldCharType="begin"/>
            </w:r>
            <w:r>
              <w:rPr>
                <w:noProof/>
                <w:webHidden/>
              </w:rPr>
              <w:instrText xml:space="preserve"> PAGEREF _Toc464139664 \h </w:instrText>
            </w:r>
            <w:r>
              <w:rPr>
                <w:noProof/>
                <w:webHidden/>
              </w:rPr>
            </w:r>
            <w:r>
              <w:rPr>
                <w:noProof/>
                <w:webHidden/>
              </w:rPr>
              <w:fldChar w:fldCharType="separate"/>
            </w:r>
            <w:r>
              <w:rPr>
                <w:noProof/>
                <w:webHidden/>
              </w:rPr>
              <w:t>43</w:t>
            </w:r>
            <w:r>
              <w:rPr>
                <w:noProof/>
                <w:webHidden/>
              </w:rPr>
              <w:fldChar w:fldCharType="end"/>
            </w:r>
          </w:hyperlink>
        </w:p>
        <w:p w14:paraId="1868FFC7" w14:textId="77777777" w:rsidR="004D569A" w:rsidRDefault="004D569A">
          <w:pPr>
            <w:pStyle w:val="TOC3"/>
            <w:tabs>
              <w:tab w:val="right" w:leader="dot" w:pos="9350"/>
            </w:tabs>
            <w:rPr>
              <w:rFonts w:eastAsiaTheme="minorEastAsia"/>
              <w:noProof/>
            </w:rPr>
          </w:pPr>
          <w:hyperlink w:anchor="_Toc464139665" w:history="1">
            <w:r w:rsidRPr="00627CFD">
              <w:rPr>
                <w:rStyle w:val="Hyperlink"/>
                <w:noProof/>
              </w:rPr>
              <w:t>The REFUSESUBMITS command</w:t>
            </w:r>
            <w:r>
              <w:rPr>
                <w:noProof/>
                <w:webHidden/>
              </w:rPr>
              <w:tab/>
            </w:r>
            <w:r>
              <w:rPr>
                <w:noProof/>
                <w:webHidden/>
              </w:rPr>
              <w:fldChar w:fldCharType="begin"/>
            </w:r>
            <w:r>
              <w:rPr>
                <w:noProof/>
                <w:webHidden/>
              </w:rPr>
              <w:instrText xml:space="preserve"> PAGEREF _Toc464139665 \h </w:instrText>
            </w:r>
            <w:r>
              <w:rPr>
                <w:noProof/>
                <w:webHidden/>
              </w:rPr>
            </w:r>
            <w:r>
              <w:rPr>
                <w:noProof/>
                <w:webHidden/>
              </w:rPr>
              <w:fldChar w:fldCharType="separate"/>
            </w:r>
            <w:r>
              <w:rPr>
                <w:noProof/>
                <w:webHidden/>
              </w:rPr>
              <w:t>44</w:t>
            </w:r>
            <w:r>
              <w:rPr>
                <w:noProof/>
                <w:webHidden/>
              </w:rPr>
              <w:fldChar w:fldCharType="end"/>
            </w:r>
          </w:hyperlink>
        </w:p>
        <w:p w14:paraId="0F29289F" w14:textId="77777777" w:rsidR="004D569A" w:rsidRDefault="004D569A">
          <w:pPr>
            <w:pStyle w:val="TOC3"/>
            <w:tabs>
              <w:tab w:val="right" w:leader="dot" w:pos="9350"/>
            </w:tabs>
            <w:rPr>
              <w:rFonts w:eastAsiaTheme="minorEastAsia"/>
              <w:noProof/>
            </w:rPr>
          </w:pPr>
          <w:hyperlink w:anchor="_Toc464139666" w:history="1">
            <w:r w:rsidRPr="00627CFD">
              <w:rPr>
                <w:rStyle w:val="Hyperlink"/>
                <w:noProof/>
              </w:rPr>
              <w:t>The QPAUSE command</w:t>
            </w:r>
            <w:r>
              <w:rPr>
                <w:noProof/>
                <w:webHidden/>
              </w:rPr>
              <w:tab/>
            </w:r>
            <w:r>
              <w:rPr>
                <w:noProof/>
                <w:webHidden/>
              </w:rPr>
              <w:fldChar w:fldCharType="begin"/>
            </w:r>
            <w:r>
              <w:rPr>
                <w:noProof/>
                <w:webHidden/>
              </w:rPr>
              <w:instrText xml:space="preserve"> PAGEREF _Toc464139666 \h </w:instrText>
            </w:r>
            <w:r>
              <w:rPr>
                <w:noProof/>
                <w:webHidden/>
              </w:rPr>
            </w:r>
            <w:r>
              <w:rPr>
                <w:noProof/>
                <w:webHidden/>
              </w:rPr>
              <w:fldChar w:fldCharType="separate"/>
            </w:r>
            <w:r>
              <w:rPr>
                <w:noProof/>
                <w:webHidden/>
              </w:rPr>
              <w:t>45</w:t>
            </w:r>
            <w:r>
              <w:rPr>
                <w:noProof/>
                <w:webHidden/>
              </w:rPr>
              <w:fldChar w:fldCharType="end"/>
            </w:r>
          </w:hyperlink>
        </w:p>
        <w:p w14:paraId="39081F7F" w14:textId="77777777" w:rsidR="004D569A" w:rsidRDefault="004D569A">
          <w:pPr>
            <w:pStyle w:val="TOC3"/>
            <w:tabs>
              <w:tab w:val="right" w:leader="dot" w:pos="9350"/>
            </w:tabs>
            <w:rPr>
              <w:rFonts w:eastAsiaTheme="minorEastAsia"/>
              <w:noProof/>
            </w:rPr>
          </w:pPr>
          <w:hyperlink w:anchor="_Toc464139667" w:history="1">
            <w:r w:rsidRPr="00627CFD">
              <w:rPr>
                <w:rStyle w:val="Hyperlink"/>
                <w:noProof/>
              </w:rPr>
              <w:t>The QRESUME command</w:t>
            </w:r>
            <w:r>
              <w:rPr>
                <w:noProof/>
                <w:webHidden/>
              </w:rPr>
              <w:tab/>
            </w:r>
            <w:r>
              <w:rPr>
                <w:noProof/>
                <w:webHidden/>
              </w:rPr>
              <w:fldChar w:fldCharType="begin"/>
            </w:r>
            <w:r>
              <w:rPr>
                <w:noProof/>
                <w:webHidden/>
              </w:rPr>
              <w:instrText xml:space="preserve"> PAGEREF _Toc464139667 \h </w:instrText>
            </w:r>
            <w:r>
              <w:rPr>
                <w:noProof/>
                <w:webHidden/>
              </w:rPr>
            </w:r>
            <w:r>
              <w:rPr>
                <w:noProof/>
                <w:webHidden/>
              </w:rPr>
              <w:fldChar w:fldCharType="separate"/>
            </w:r>
            <w:r>
              <w:rPr>
                <w:noProof/>
                <w:webHidden/>
              </w:rPr>
              <w:t>45</w:t>
            </w:r>
            <w:r>
              <w:rPr>
                <w:noProof/>
                <w:webHidden/>
              </w:rPr>
              <w:fldChar w:fldCharType="end"/>
            </w:r>
          </w:hyperlink>
        </w:p>
        <w:p w14:paraId="07AD2CC6" w14:textId="77777777" w:rsidR="004D569A" w:rsidRDefault="004D569A">
          <w:pPr>
            <w:pStyle w:val="TOC3"/>
            <w:tabs>
              <w:tab w:val="right" w:leader="dot" w:pos="9350"/>
            </w:tabs>
            <w:rPr>
              <w:rFonts w:eastAsiaTheme="minorEastAsia"/>
              <w:noProof/>
            </w:rPr>
          </w:pPr>
          <w:hyperlink w:anchor="_Toc464139668" w:history="1">
            <w:r w:rsidRPr="00627CFD">
              <w:rPr>
                <w:rStyle w:val="Hyperlink"/>
                <w:noProof/>
              </w:rPr>
              <w:t>The SETQUEUE command</w:t>
            </w:r>
            <w:r>
              <w:rPr>
                <w:noProof/>
                <w:webHidden/>
              </w:rPr>
              <w:tab/>
            </w:r>
            <w:r>
              <w:rPr>
                <w:noProof/>
                <w:webHidden/>
              </w:rPr>
              <w:fldChar w:fldCharType="begin"/>
            </w:r>
            <w:r>
              <w:rPr>
                <w:noProof/>
                <w:webHidden/>
              </w:rPr>
              <w:instrText xml:space="preserve"> PAGEREF _Toc464139668 \h </w:instrText>
            </w:r>
            <w:r>
              <w:rPr>
                <w:noProof/>
                <w:webHidden/>
              </w:rPr>
            </w:r>
            <w:r>
              <w:rPr>
                <w:noProof/>
                <w:webHidden/>
              </w:rPr>
              <w:fldChar w:fldCharType="separate"/>
            </w:r>
            <w:r>
              <w:rPr>
                <w:noProof/>
                <w:webHidden/>
              </w:rPr>
              <w:t>46</w:t>
            </w:r>
            <w:r>
              <w:rPr>
                <w:noProof/>
                <w:webHidden/>
              </w:rPr>
              <w:fldChar w:fldCharType="end"/>
            </w:r>
          </w:hyperlink>
        </w:p>
        <w:p w14:paraId="199B4F0C" w14:textId="77777777" w:rsidR="004D569A" w:rsidRDefault="004D569A">
          <w:pPr>
            <w:pStyle w:val="TOC2"/>
            <w:tabs>
              <w:tab w:val="right" w:leader="dot" w:pos="9350"/>
            </w:tabs>
            <w:rPr>
              <w:rFonts w:eastAsiaTheme="minorEastAsia"/>
              <w:noProof/>
            </w:rPr>
          </w:pPr>
          <w:hyperlink w:anchor="_Toc464139669" w:history="1">
            <w:r w:rsidRPr="00627CFD">
              <w:rPr>
                <w:rStyle w:val="Hyperlink"/>
                <w:noProof/>
              </w:rPr>
              <w:t>Submitter / Worker Node / Reader Common Commands</w:t>
            </w:r>
            <w:r>
              <w:rPr>
                <w:noProof/>
                <w:webHidden/>
              </w:rPr>
              <w:tab/>
            </w:r>
            <w:r>
              <w:rPr>
                <w:noProof/>
                <w:webHidden/>
              </w:rPr>
              <w:fldChar w:fldCharType="begin"/>
            </w:r>
            <w:r>
              <w:rPr>
                <w:noProof/>
                <w:webHidden/>
              </w:rPr>
              <w:instrText xml:space="preserve"> PAGEREF _Toc464139669 \h </w:instrText>
            </w:r>
            <w:r>
              <w:rPr>
                <w:noProof/>
                <w:webHidden/>
              </w:rPr>
            </w:r>
            <w:r>
              <w:rPr>
                <w:noProof/>
                <w:webHidden/>
              </w:rPr>
              <w:fldChar w:fldCharType="separate"/>
            </w:r>
            <w:r>
              <w:rPr>
                <w:noProof/>
                <w:webHidden/>
              </w:rPr>
              <w:t>48</w:t>
            </w:r>
            <w:r>
              <w:rPr>
                <w:noProof/>
                <w:webHidden/>
              </w:rPr>
              <w:fldChar w:fldCharType="end"/>
            </w:r>
          </w:hyperlink>
        </w:p>
        <w:p w14:paraId="76342BCA" w14:textId="77777777" w:rsidR="004D569A" w:rsidRDefault="004D569A">
          <w:pPr>
            <w:pStyle w:val="TOC3"/>
            <w:tabs>
              <w:tab w:val="right" w:leader="dot" w:pos="9350"/>
            </w:tabs>
            <w:rPr>
              <w:rFonts w:eastAsiaTheme="minorEastAsia"/>
              <w:noProof/>
            </w:rPr>
          </w:pPr>
          <w:hyperlink w:anchor="_Toc464139670" w:history="1">
            <w:r w:rsidRPr="00627CFD">
              <w:rPr>
                <w:rStyle w:val="Hyperlink"/>
                <w:noProof/>
              </w:rPr>
              <w:t>The QUIT command</w:t>
            </w:r>
            <w:r>
              <w:rPr>
                <w:noProof/>
                <w:webHidden/>
              </w:rPr>
              <w:tab/>
            </w:r>
            <w:r>
              <w:rPr>
                <w:noProof/>
                <w:webHidden/>
              </w:rPr>
              <w:fldChar w:fldCharType="begin"/>
            </w:r>
            <w:r>
              <w:rPr>
                <w:noProof/>
                <w:webHidden/>
              </w:rPr>
              <w:instrText xml:space="preserve"> PAGEREF _Toc464139670 \h </w:instrText>
            </w:r>
            <w:r>
              <w:rPr>
                <w:noProof/>
                <w:webHidden/>
              </w:rPr>
            </w:r>
            <w:r>
              <w:rPr>
                <w:noProof/>
                <w:webHidden/>
              </w:rPr>
              <w:fldChar w:fldCharType="separate"/>
            </w:r>
            <w:r>
              <w:rPr>
                <w:noProof/>
                <w:webHidden/>
              </w:rPr>
              <w:t>48</w:t>
            </w:r>
            <w:r>
              <w:rPr>
                <w:noProof/>
                <w:webHidden/>
              </w:rPr>
              <w:fldChar w:fldCharType="end"/>
            </w:r>
          </w:hyperlink>
        </w:p>
        <w:p w14:paraId="4A80D992" w14:textId="77777777" w:rsidR="004D569A" w:rsidRDefault="004D569A">
          <w:pPr>
            <w:pStyle w:val="TOC2"/>
            <w:tabs>
              <w:tab w:val="right" w:leader="dot" w:pos="9350"/>
            </w:tabs>
            <w:rPr>
              <w:rFonts w:eastAsiaTheme="minorEastAsia"/>
              <w:noProof/>
            </w:rPr>
          </w:pPr>
          <w:hyperlink w:anchor="_Toc464139671" w:history="1">
            <w:r w:rsidRPr="00627CFD">
              <w:rPr>
                <w:rStyle w:val="Hyperlink"/>
                <w:noProof/>
              </w:rPr>
              <w:t>Submitter Commands</w:t>
            </w:r>
            <w:r>
              <w:rPr>
                <w:noProof/>
                <w:webHidden/>
              </w:rPr>
              <w:tab/>
            </w:r>
            <w:r>
              <w:rPr>
                <w:noProof/>
                <w:webHidden/>
              </w:rPr>
              <w:fldChar w:fldCharType="begin"/>
            </w:r>
            <w:r>
              <w:rPr>
                <w:noProof/>
                <w:webHidden/>
              </w:rPr>
              <w:instrText xml:space="preserve"> PAGEREF _Toc464139671 \h </w:instrText>
            </w:r>
            <w:r>
              <w:rPr>
                <w:noProof/>
                <w:webHidden/>
              </w:rPr>
            </w:r>
            <w:r>
              <w:rPr>
                <w:noProof/>
                <w:webHidden/>
              </w:rPr>
              <w:fldChar w:fldCharType="separate"/>
            </w:r>
            <w:r>
              <w:rPr>
                <w:noProof/>
                <w:webHidden/>
              </w:rPr>
              <w:t>49</w:t>
            </w:r>
            <w:r>
              <w:rPr>
                <w:noProof/>
                <w:webHidden/>
              </w:rPr>
              <w:fldChar w:fldCharType="end"/>
            </w:r>
          </w:hyperlink>
        </w:p>
        <w:p w14:paraId="4C27932D" w14:textId="77777777" w:rsidR="004D569A" w:rsidRDefault="004D569A">
          <w:pPr>
            <w:pStyle w:val="TOC3"/>
            <w:tabs>
              <w:tab w:val="right" w:leader="dot" w:pos="9350"/>
            </w:tabs>
            <w:rPr>
              <w:rFonts w:eastAsiaTheme="minorEastAsia"/>
              <w:noProof/>
            </w:rPr>
          </w:pPr>
          <w:hyperlink w:anchor="_Toc464139672" w:history="1">
            <w:r w:rsidRPr="00627CFD">
              <w:rPr>
                <w:rStyle w:val="Hyperlink"/>
                <w:noProof/>
              </w:rPr>
              <w:t>The MGET command</w:t>
            </w:r>
            <w:r>
              <w:rPr>
                <w:noProof/>
                <w:webHidden/>
              </w:rPr>
              <w:tab/>
            </w:r>
            <w:r>
              <w:rPr>
                <w:noProof/>
                <w:webHidden/>
              </w:rPr>
              <w:fldChar w:fldCharType="begin"/>
            </w:r>
            <w:r>
              <w:rPr>
                <w:noProof/>
                <w:webHidden/>
              </w:rPr>
              <w:instrText xml:space="preserve"> PAGEREF _Toc464139672 \h </w:instrText>
            </w:r>
            <w:r>
              <w:rPr>
                <w:noProof/>
                <w:webHidden/>
              </w:rPr>
            </w:r>
            <w:r>
              <w:rPr>
                <w:noProof/>
                <w:webHidden/>
              </w:rPr>
              <w:fldChar w:fldCharType="separate"/>
            </w:r>
            <w:r>
              <w:rPr>
                <w:noProof/>
                <w:webHidden/>
              </w:rPr>
              <w:t>49</w:t>
            </w:r>
            <w:r>
              <w:rPr>
                <w:noProof/>
                <w:webHidden/>
              </w:rPr>
              <w:fldChar w:fldCharType="end"/>
            </w:r>
          </w:hyperlink>
        </w:p>
        <w:p w14:paraId="2545F6B9" w14:textId="77777777" w:rsidR="004D569A" w:rsidRDefault="004D569A">
          <w:pPr>
            <w:pStyle w:val="TOC3"/>
            <w:tabs>
              <w:tab w:val="right" w:leader="dot" w:pos="9350"/>
            </w:tabs>
            <w:rPr>
              <w:rFonts w:eastAsiaTheme="minorEastAsia"/>
              <w:noProof/>
            </w:rPr>
          </w:pPr>
          <w:hyperlink w:anchor="_Toc464139673" w:history="1">
            <w:r w:rsidRPr="00627CFD">
              <w:rPr>
                <w:rStyle w:val="Hyperlink"/>
                <w:noProof/>
              </w:rPr>
              <w:t>The SST command</w:t>
            </w:r>
            <w:r>
              <w:rPr>
                <w:noProof/>
                <w:webHidden/>
              </w:rPr>
              <w:tab/>
            </w:r>
            <w:r>
              <w:rPr>
                <w:noProof/>
                <w:webHidden/>
              </w:rPr>
              <w:fldChar w:fldCharType="begin"/>
            </w:r>
            <w:r>
              <w:rPr>
                <w:noProof/>
                <w:webHidden/>
              </w:rPr>
              <w:instrText xml:space="preserve"> PAGEREF _Toc464139673 \h </w:instrText>
            </w:r>
            <w:r>
              <w:rPr>
                <w:noProof/>
                <w:webHidden/>
              </w:rPr>
            </w:r>
            <w:r>
              <w:rPr>
                <w:noProof/>
                <w:webHidden/>
              </w:rPr>
              <w:fldChar w:fldCharType="separate"/>
            </w:r>
            <w:r>
              <w:rPr>
                <w:noProof/>
                <w:webHidden/>
              </w:rPr>
              <w:t>49</w:t>
            </w:r>
            <w:r>
              <w:rPr>
                <w:noProof/>
                <w:webHidden/>
              </w:rPr>
              <w:fldChar w:fldCharType="end"/>
            </w:r>
          </w:hyperlink>
        </w:p>
        <w:p w14:paraId="0816D4BA" w14:textId="77777777" w:rsidR="004D569A" w:rsidRDefault="004D569A">
          <w:pPr>
            <w:pStyle w:val="TOC3"/>
            <w:tabs>
              <w:tab w:val="right" w:leader="dot" w:pos="9350"/>
            </w:tabs>
            <w:rPr>
              <w:rFonts w:eastAsiaTheme="minorEastAsia"/>
              <w:noProof/>
            </w:rPr>
          </w:pPr>
          <w:hyperlink w:anchor="_Toc464139674" w:history="1">
            <w:r w:rsidRPr="00627CFD">
              <w:rPr>
                <w:rStyle w:val="Hyperlink"/>
                <w:noProof/>
              </w:rPr>
              <w:t>The SST2 command</w:t>
            </w:r>
            <w:r>
              <w:rPr>
                <w:noProof/>
                <w:webHidden/>
              </w:rPr>
              <w:tab/>
            </w:r>
            <w:r>
              <w:rPr>
                <w:noProof/>
                <w:webHidden/>
              </w:rPr>
              <w:fldChar w:fldCharType="begin"/>
            </w:r>
            <w:r>
              <w:rPr>
                <w:noProof/>
                <w:webHidden/>
              </w:rPr>
              <w:instrText xml:space="preserve"> PAGEREF _Toc464139674 \h </w:instrText>
            </w:r>
            <w:r>
              <w:rPr>
                <w:noProof/>
                <w:webHidden/>
              </w:rPr>
            </w:r>
            <w:r>
              <w:rPr>
                <w:noProof/>
                <w:webHidden/>
              </w:rPr>
              <w:fldChar w:fldCharType="separate"/>
            </w:r>
            <w:r>
              <w:rPr>
                <w:noProof/>
                <w:webHidden/>
              </w:rPr>
              <w:t>50</w:t>
            </w:r>
            <w:r>
              <w:rPr>
                <w:noProof/>
                <w:webHidden/>
              </w:rPr>
              <w:fldChar w:fldCharType="end"/>
            </w:r>
          </w:hyperlink>
        </w:p>
        <w:p w14:paraId="6EEB9BEA" w14:textId="77777777" w:rsidR="004D569A" w:rsidRDefault="004D569A">
          <w:pPr>
            <w:pStyle w:val="TOC3"/>
            <w:tabs>
              <w:tab w:val="right" w:leader="dot" w:pos="9350"/>
            </w:tabs>
            <w:rPr>
              <w:rFonts w:eastAsiaTheme="minorEastAsia"/>
              <w:noProof/>
            </w:rPr>
          </w:pPr>
          <w:hyperlink w:anchor="_Toc464139675" w:history="1">
            <w:r w:rsidRPr="00627CFD">
              <w:rPr>
                <w:rStyle w:val="Hyperlink"/>
                <w:noProof/>
              </w:rPr>
              <w:t>The SUBMIT command</w:t>
            </w:r>
            <w:r>
              <w:rPr>
                <w:noProof/>
                <w:webHidden/>
              </w:rPr>
              <w:tab/>
            </w:r>
            <w:r>
              <w:rPr>
                <w:noProof/>
                <w:webHidden/>
              </w:rPr>
              <w:fldChar w:fldCharType="begin"/>
            </w:r>
            <w:r>
              <w:rPr>
                <w:noProof/>
                <w:webHidden/>
              </w:rPr>
              <w:instrText xml:space="preserve"> PAGEREF _Toc464139675 \h </w:instrText>
            </w:r>
            <w:r>
              <w:rPr>
                <w:noProof/>
                <w:webHidden/>
              </w:rPr>
            </w:r>
            <w:r>
              <w:rPr>
                <w:noProof/>
                <w:webHidden/>
              </w:rPr>
              <w:fldChar w:fldCharType="separate"/>
            </w:r>
            <w:r>
              <w:rPr>
                <w:noProof/>
                <w:webHidden/>
              </w:rPr>
              <w:t>51</w:t>
            </w:r>
            <w:r>
              <w:rPr>
                <w:noProof/>
                <w:webHidden/>
              </w:rPr>
              <w:fldChar w:fldCharType="end"/>
            </w:r>
          </w:hyperlink>
        </w:p>
        <w:p w14:paraId="5FC950A0" w14:textId="77777777" w:rsidR="004D569A" w:rsidRDefault="004D569A">
          <w:pPr>
            <w:pStyle w:val="TOC3"/>
            <w:tabs>
              <w:tab w:val="right" w:leader="dot" w:pos="9350"/>
            </w:tabs>
            <w:rPr>
              <w:rFonts w:eastAsiaTheme="minorEastAsia"/>
              <w:noProof/>
            </w:rPr>
          </w:pPr>
          <w:hyperlink w:anchor="_Toc464139676" w:history="1">
            <w:r w:rsidRPr="00627CFD">
              <w:rPr>
                <w:rStyle w:val="Hyperlink"/>
                <w:noProof/>
              </w:rPr>
              <w:t>The LISTEN command</w:t>
            </w:r>
            <w:r>
              <w:rPr>
                <w:noProof/>
                <w:webHidden/>
              </w:rPr>
              <w:tab/>
            </w:r>
            <w:r>
              <w:rPr>
                <w:noProof/>
                <w:webHidden/>
              </w:rPr>
              <w:fldChar w:fldCharType="begin"/>
            </w:r>
            <w:r>
              <w:rPr>
                <w:noProof/>
                <w:webHidden/>
              </w:rPr>
              <w:instrText xml:space="preserve"> PAGEREF _Toc464139676 \h </w:instrText>
            </w:r>
            <w:r>
              <w:rPr>
                <w:noProof/>
                <w:webHidden/>
              </w:rPr>
            </w:r>
            <w:r>
              <w:rPr>
                <w:noProof/>
                <w:webHidden/>
              </w:rPr>
              <w:fldChar w:fldCharType="separate"/>
            </w:r>
            <w:r>
              <w:rPr>
                <w:noProof/>
                <w:webHidden/>
              </w:rPr>
              <w:t>52</w:t>
            </w:r>
            <w:r>
              <w:rPr>
                <w:noProof/>
                <w:webHidden/>
              </w:rPr>
              <w:fldChar w:fldCharType="end"/>
            </w:r>
          </w:hyperlink>
        </w:p>
        <w:p w14:paraId="4926E443" w14:textId="77777777" w:rsidR="004D569A" w:rsidRDefault="004D569A">
          <w:pPr>
            <w:pStyle w:val="TOC3"/>
            <w:tabs>
              <w:tab w:val="right" w:leader="dot" w:pos="9350"/>
            </w:tabs>
            <w:rPr>
              <w:rFonts w:eastAsiaTheme="minorEastAsia"/>
              <w:noProof/>
            </w:rPr>
          </w:pPr>
          <w:hyperlink w:anchor="_Toc464139677" w:history="1">
            <w:r w:rsidRPr="00627CFD">
              <w:rPr>
                <w:rStyle w:val="Hyperlink"/>
                <w:noProof/>
              </w:rPr>
              <w:t>The CANCEL command</w:t>
            </w:r>
            <w:r>
              <w:rPr>
                <w:noProof/>
                <w:webHidden/>
              </w:rPr>
              <w:tab/>
            </w:r>
            <w:r>
              <w:rPr>
                <w:noProof/>
                <w:webHidden/>
              </w:rPr>
              <w:fldChar w:fldCharType="begin"/>
            </w:r>
            <w:r>
              <w:rPr>
                <w:noProof/>
                <w:webHidden/>
              </w:rPr>
              <w:instrText xml:space="preserve"> PAGEREF _Toc464139677 \h </w:instrText>
            </w:r>
            <w:r>
              <w:rPr>
                <w:noProof/>
                <w:webHidden/>
              </w:rPr>
            </w:r>
            <w:r>
              <w:rPr>
                <w:noProof/>
                <w:webHidden/>
              </w:rPr>
              <w:fldChar w:fldCharType="separate"/>
            </w:r>
            <w:r>
              <w:rPr>
                <w:noProof/>
                <w:webHidden/>
              </w:rPr>
              <w:t>54</w:t>
            </w:r>
            <w:r>
              <w:rPr>
                <w:noProof/>
                <w:webHidden/>
              </w:rPr>
              <w:fldChar w:fldCharType="end"/>
            </w:r>
          </w:hyperlink>
        </w:p>
        <w:p w14:paraId="740FCBE2" w14:textId="77777777" w:rsidR="004D569A" w:rsidRDefault="004D569A">
          <w:pPr>
            <w:pStyle w:val="TOC3"/>
            <w:tabs>
              <w:tab w:val="right" w:leader="dot" w:pos="9350"/>
            </w:tabs>
            <w:rPr>
              <w:rFonts w:eastAsiaTheme="minorEastAsia"/>
              <w:noProof/>
            </w:rPr>
          </w:pPr>
          <w:hyperlink w:anchor="_Toc464139678" w:history="1">
            <w:r w:rsidRPr="00627CFD">
              <w:rPr>
                <w:rStyle w:val="Hyperlink"/>
                <w:noProof/>
              </w:rPr>
              <w:t>The BSUB command</w:t>
            </w:r>
            <w:r>
              <w:rPr>
                <w:noProof/>
                <w:webHidden/>
              </w:rPr>
              <w:tab/>
            </w:r>
            <w:r>
              <w:rPr>
                <w:noProof/>
                <w:webHidden/>
              </w:rPr>
              <w:fldChar w:fldCharType="begin"/>
            </w:r>
            <w:r>
              <w:rPr>
                <w:noProof/>
                <w:webHidden/>
              </w:rPr>
              <w:instrText xml:space="preserve"> PAGEREF _Toc464139678 \h </w:instrText>
            </w:r>
            <w:r>
              <w:rPr>
                <w:noProof/>
                <w:webHidden/>
              </w:rPr>
            </w:r>
            <w:r>
              <w:rPr>
                <w:noProof/>
                <w:webHidden/>
              </w:rPr>
              <w:fldChar w:fldCharType="separate"/>
            </w:r>
            <w:r>
              <w:rPr>
                <w:noProof/>
                <w:webHidden/>
              </w:rPr>
              <w:t>55</w:t>
            </w:r>
            <w:r>
              <w:rPr>
                <w:noProof/>
                <w:webHidden/>
              </w:rPr>
              <w:fldChar w:fldCharType="end"/>
            </w:r>
          </w:hyperlink>
        </w:p>
        <w:p w14:paraId="1D0D8C5F" w14:textId="77777777" w:rsidR="004D569A" w:rsidRDefault="004D569A">
          <w:pPr>
            <w:pStyle w:val="TOC2"/>
            <w:tabs>
              <w:tab w:val="right" w:leader="dot" w:pos="9350"/>
            </w:tabs>
            <w:rPr>
              <w:rFonts w:eastAsiaTheme="minorEastAsia"/>
              <w:noProof/>
            </w:rPr>
          </w:pPr>
          <w:hyperlink w:anchor="_Toc464139679" w:history="1">
            <w:r w:rsidRPr="00627CFD">
              <w:rPr>
                <w:rStyle w:val="Hyperlink"/>
                <w:noProof/>
              </w:rPr>
              <w:t>Worker Node Commands</w:t>
            </w:r>
            <w:r>
              <w:rPr>
                <w:noProof/>
                <w:webHidden/>
              </w:rPr>
              <w:tab/>
            </w:r>
            <w:r>
              <w:rPr>
                <w:noProof/>
                <w:webHidden/>
              </w:rPr>
              <w:fldChar w:fldCharType="begin"/>
            </w:r>
            <w:r>
              <w:rPr>
                <w:noProof/>
                <w:webHidden/>
              </w:rPr>
              <w:instrText xml:space="preserve"> PAGEREF _Toc464139679 \h </w:instrText>
            </w:r>
            <w:r>
              <w:rPr>
                <w:noProof/>
                <w:webHidden/>
              </w:rPr>
            </w:r>
            <w:r>
              <w:rPr>
                <w:noProof/>
                <w:webHidden/>
              </w:rPr>
              <w:fldChar w:fldCharType="separate"/>
            </w:r>
            <w:r>
              <w:rPr>
                <w:noProof/>
                <w:webHidden/>
              </w:rPr>
              <w:t>58</w:t>
            </w:r>
            <w:r>
              <w:rPr>
                <w:noProof/>
                <w:webHidden/>
              </w:rPr>
              <w:fldChar w:fldCharType="end"/>
            </w:r>
          </w:hyperlink>
        </w:p>
        <w:p w14:paraId="2BCEE850" w14:textId="77777777" w:rsidR="004D569A" w:rsidRDefault="004D569A">
          <w:pPr>
            <w:pStyle w:val="TOC3"/>
            <w:tabs>
              <w:tab w:val="right" w:leader="dot" w:pos="9350"/>
            </w:tabs>
            <w:rPr>
              <w:rFonts w:eastAsiaTheme="minorEastAsia"/>
              <w:noProof/>
            </w:rPr>
          </w:pPr>
          <w:hyperlink w:anchor="_Toc464139680" w:history="1">
            <w:r w:rsidRPr="00627CFD">
              <w:rPr>
                <w:rStyle w:val="Hyperlink"/>
                <w:noProof/>
              </w:rPr>
              <w:t>The MPUT command</w:t>
            </w:r>
            <w:r>
              <w:rPr>
                <w:noProof/>
                <w:webHidden/>
              </w:rPr>
              <w:tab/>
            </w:r>
            <w:r>
              <w:rPr>
                <w:noProof/>
                <w:webHidden/>
              </w:rPr>
              <w:fldChar w:fldCharType="begin"/>
            </w:r>
            <w:r>
              <w:rPr>
                <w:noProof/>
                <w:webHidden/>
              </w:rPr>
              <w:instrText xml:space="preserve"> PAGEREF _Toc464139680 \h </w:instrText>
            </w:r>
            <w:r>
              <w:rPr>
                <w:noProof/>
                <w:webHidden/>
              </w:rPr>
            </w:r>
            <w:r>
              <w:rPr>
                <w:noProof/>
                <w:webHidden/>
              </w:rPr>
              <w:fldChar w:fldCharType="separate"/>
            </w:r>
            <w:r>
              <w:rPr>
                <w:noProof/>
                <w:webHidden/>
              </w:rPr>
              <w:t>58</w:t>
            </w:r>
            <w:r>
              <w:rPr>
                <w:noProof/>
                <w:webHidden/>
              </w:rPr>
              <w:fldChar w:fldCharType="end"/>
            </w:r>
          </w:hyperlink>
        </w:p>
        <w:p w14:paraId="3BB309B3" w14:textId="77777777" w:rsidR="004D569A" w:rsidRDefault="004D569A">
          <w:pPr>
            <w:pStyle w:val="TOC3"/>
            <w:tabs>
              <w:tab w:val="right" w:leader="dot" w:pos="9350"/>
            </w:tabs>
            <w:rPr>
              <w:rFonts w:eastAsiaTheme="minorEastAsia"/>
              <w:noProof/>
            </w:rPr>
          </w:pPr>
          <w:hyperlink w:anchor="_Toc464139681" w:history="1">
            <w:r w:rsidRPr="00627CFD">
              <w:rPr>
                <w:rStyle w:val="Hyperlink"/>
                <w:noProof/>
              </w:rPr>
              <w:t>The CLRN command</w:t>
            </w:r>
            <w:r>
              <w:rPr>
                <w:noProof/>
                <w:webHidden/>
              </w:rPr>
              <w:tab/>
            </w:r>
            <w:r>
              <w:rPr>
                <w:noProof/>
                <w:webHidden/>
              </w:rPr>
              <w:fldChar w:fldCharType="begin"/>
            </w:r>
            <w:r>
              <w:rPr>
                <w:noProof/>
                <w:webHidden/>
              </w:rPr>
              <w:instrText xml:space="preserve"> PAGEREF _Toc464139681 \h </w:instrText>
            </w:r>
            <w:r>
              <w:rPr>
                <w:noProof/>
                <w:webHidden/>
              </w:rPr>
            </w:r>
            <w:r>
              <w:rPr>
                <w:noProof/>
                <w:webHidden/>
              </w:rPr>
              <w:fldChar w:fldCharType="separate"/>
            </w:r>
            <w:r>
              <w:rPr>
                <w:noProof/>
                <w:webHidden/>
              </w:rPr>
              <w:t>58</w:t>
            </w:r>
            <w:r>
              <w:rPr>
                <w:noProof/>
                <w:webHidden/>
              </w:rPr>
              <w:fldChar w:fldCharType="end"/>
            </w:r>
          </w:hyperlink>
        </w:p>
        <w:p w14:paraId="5E87DA30" w14:textId="77777777" w:rsidR="004D569A" w:rsidRDefault="004D569A">
          <w:pPr>
            <w:pStyle w:val="TOC3"/>
            <w:tabs>
              <w:tab w:val="right" w:leader="dot" w:pos="9350"/>
            </w:tabs>
            <w:rPr>
              <w:rFonts w:eastAsiaTheme="minorEastAsia"/>
              <w:noProof/>
            </w:rPr>
          </w:pPr>
          <w:hyperlink w:anchor="_Toc464139682" w:history="1">
            <w:r w:rsidRPr="00627CFD">
              <w:rPr>
                <w:rStyle w:val="Hyperlink"/>
                <w:noProof/>
              </w:rPr>
              <w:t>The WST command</w:t>
            </w:r>
            <w:r>
              <w:rPr>
                <w:noProof/>
                <w:webHidden/>
              </w:rPr>
              <w:tab/>
            </w:r>
            <w:r>
              <w:rPr>
                <w:noProof/>
                <w:webHidden/>
              </w:rPr>
              <w:fldChar w:fldCharType="begin"/>
            </w:r>
            <w:r>
              <w:rPr>
                <w:noProof/>
                <w:webHidden/>
              </w:rPr>
              <w:instrText xml:space="preserve"> PAGEREF _Toc464139682 \h </w:instrText>
            </w:r>
            <w:r>
              <w:rPr>
                <w:noProof/>
                <w:webHidden/>
              </w:rPr>
            </w:r>
            <w:r>
              <w:rPr>
                <w:noProof/>
                <w:webHidden/>
              </w:rPr>
              <w:fldChar w:fldCharType="separate"/>
            </w:r>
            <w:r>
              <w:rPr>
                <w:noProof/>
                <w:webHidden/>
              </w:rPr>
              <w:t>59</w:t>
            </w:r>
            <w:r>
              <w:rPr>
                <w:noProof/>
                <w:webHidden/>
              </w:rPr>
              <w:fldChar w:fldCharType="end"/>
            </w:r>
          </w:hyperlink>
        </w:p>
        <w:p w14:paraId="1CCA4C31" w14:textId="77777777" w:rsidR="004D569A" w:rsidRDefault="004D569A">
          <w:pPr>
            <w:pStyle w:val="TOC3"/>
            <w:tabs>
              <w:tab w:val="right" w:leader="dot" w:pos="9350"/>
            </w:tabs>
            <w:rPr>
              <w:rFonts w:eastAsiaTheme="minorEastAsia"/>
              <w:noProof/>
            </w:rPr>
          </w:pPr>
          <w:hyperlink w:anchor="_Toc464139683" w:history="1">
            <w:r w:rsidRPr="00627CFD">
              <w:rPr>
                <w:rStyle w:val="Hyperlink"/>
                <w:noProof/>
              </w:rPr>
              <w:t>The WST2 command</w:t>
            </w:r>
            <w:r>
              <w:rPr>
                <w:noProof/>
                <w:webHidden/>
              </w:rPr>
              <w:tab/>
            </w:r>
            <w:r>
              <w:rPr>
                <w:noProof/>
                <w:webHidden/>
              </w:rPr>
              <w:fldChar w:fldCharType="begin"/>
            </w:r>
            <w:r>
              <w:rPr>
                <w:noProof/>
                <w:webHidden/>
              </w:rPr>
              <w:instrText xml:space="preserve"> PAGEREF _Toc464139683 \h </w:instrText>
            </w:r>
            <w:r>
              <w:rPr>
                <w:noProof/>
                <w:webHidden/>
              </w:rPr>
            </w:r>
            <w:r>
              <w:rPr>
                <w:noProof/>
                <w:webHidden/>
              </w:rPr>
              <w:fldChar w:fldCharType="separate"/>
            </w:r>
            <w:r>
              <w:rPr>
                <w:noProof/>
                <w:webHidden/>
              </w:rPr>
              <w:t>60</w:t>
            </w:r>
            <w:r>
              <w:rPr>
                <w:noProof/>
                <w:webHidden/>
              </w:rPr>
              <w:fldChar w:fldCharType="end"/>
            </w:r>
          </w:hyperlink>
        </w:p>
        <w:p w14:paraId="17D9A4BB" w14:textId="77777777" w:rsidR="004D569A" w:rsidRDefault="004D569A">
          <w:pPr>
            <w:pStyle w:val="TOC3"/>
            <w:tabs>
              <w:tab w:val="right" w:leader="dot" w:pos="9350"/>
            </w:tabs>
            <w:rPr>
              <w:rFonts w:eastAsiaTheme="minorEastAsia"/>
              <w:noProof/>
            </w:rPr>
          </w:pPr>
          <w:hyperlink w:anchor="_Toc464139684" w:history="1">
            <w:r w:rsidRPr="00627CFD">
              <w:rPr>
                <w:rStyle w:val="Hyperlink"/>
                <w:noProof/>
              </w:rPr>
              <w:t>The CHAFF command</w:t>
            </w:r>
            <w:r>
              <w:rPr>
                <w:noProof/>
                <w:webHidden/>
              </w:rPr>
              <w:tab/>
            </w:r>
            <w:r>
              <w:rPr>
                <w:noProof/>
                <w:webHidden/>
              </w:rPr>
              <w:fldChar w:fldCharType="begin"/>
            </w:r>
            <w:r>
              <w:rPr>
                <w:noProof/>
                <w:webHidden/>
              </w:rPr>
              <w:instrText xml:space="preserve"> PAGEREF _Toc464139684 \h </w:instrText>
            </w:r>
            <w:r>
              <w:rPr>
                <w:noProof/>
                <w:webHidden/>
              </w:rPr>
            </w:r>
            <w:r>
              <w:rPr>
                <w:noProof/>
                <w:webHidden/>
              </w:rPr>
              <w:fldChar w:fldCharType="separate"/>
            </w:r>
            <w:r>
              <w:rPr>
                <w:noProof/>
                <w:webHidden/>
              </w:rPr>
              <w:t>61</w:t>
            </w:r>
            <w:r>
              <w:rPr>
                <w:noProof/>
                <w:webHidden/>
              </w:rPr>
              <w:fldChar w:fldCharType="end"/>
            </w:r>
          </w:hyperlink>
        </w:p>
        <w:p w14:paraId="139164DD" w14:textId="77777777" w:rsidR="004D569A" w:rsidRDefault="004D569A">
          <w:pPr>
            <w:pStyle w:val="TOC3"/>
            <w:tabs>
              <w:tab w:val="right" w:leader="dot" w:pos="9350"/>
            </w:tabs>
            <w:rPr>
              <w:rFonts w:eastAsiaTheme="minorEastAsia"/>
              <w:noProof/>
            </w:rPr>
          </w:pPr>
          <w:hyperlink w:anchor="_Toc464139685" w:history="1">
            <w:r w:rsidRPr="00627CFD">
              <w:rPr>
                <w:rStyle w:val="Hyperlink"/>
                <w:noProof/>
              </w:rPr>
              <w:t>The SETAFF command</w:t>
            </w:r>
            <w:r>
              <w:rPr>
                <w:noProof/>
                <w:webHidden/>
              </w:rPr>
              <w:tab/>
            </w:r>
            <w:r>
              <w:rPr>
                <w:noProof/>
                <w:webHidden/>
              </w:rPr>
              <w:fldChar w:fldCharType="begin"/>
            </w:r>
            <w:r>
              <w:rPr>
                <w:noProof/>
                <w:webHidden/>
              </w:rPr>
              <w:instrText xml:space="preserve"> PAGEREF _Toc464139685 \h </w:instrText>
            </w:r>
            <w:r>
              <w:rPr>
                <w:noProof/>
                <w:webHidden/>
              </w:rPr>
            </w:r>
            <w:r>
              <w:rPr>
                <w:noProof/>
                <w:webHidden/>
              </w:rPr>
              <w:fldChar w:fldCharType="separate"/>
            </w:r>
            <w:r>
              <w:rPr>
                <w:noProof/>
                <w:webHidden/>
              </w:rPr>
              <w:t>62</w:t>
            </w:r>
            <w:r>
              <w:rPr>
                <w:noProof/>
                <w:webHidden/>
              </w:rPr>
              <w:fldChar w:fldCharType="end"/>
            </w:r>
          </w:hyperlink>
        </w:p>
        <w:p w14:paraId="4BD73E56" w14:textId="77777777" w:rsidR="004D569A" w:rsidRDefault="004D569A">
          <w:pPr>
            <w:pStyle w:val="TOC3"/>
            <w:tabs>
              <w:tab w:val="right" w:leader="dot" w:pos="9350"/>
            </w:tabs>
            <w:rPr>
              <w:rFonts w:eastAsiaTheme="minorEastAsia"/>
              <w:noProof/>
            </w:rPr>
          </w:pPr>
          <w:hyperlink w:anchor="_Toc464139686" w:history="1">
            <w:r w:rsidRPr="00627CFD">
              <w:rPr>
                <w:rStyle w:val="Hyperlink"/>
                <w:noProof/>
              </w:rPr>
              <w:t>The GET command</w:t>
            </w:r>
            <w:r>
              <w:rPr>
                <w:noProof/>
                <w:webHidden/>
              </w:rPr>
              <w:tab/>
            </w:r>
            <w:r>
              <w:rPr>
                <w:noProof/>
                <w:webHidden/>
              </w:rPr>
              <w:fldChar w:fldCharType="begin"/>
            </w:r>
            <w:r>
              <w:rPr>
                <w:noProof/>
                <w:webHidden/>
              </w:rPr>
              <w:instrText xml:space="preserve"> PAGEREF _Toc464139686 \h </w:instrText>
            </w:r>
            <w:r>
              <w:rPr>
                <w:noProof/>
                <w:webHidden/>
              </w:rPr>
            </w:r>
            <w:r>
              <w:rPr>
                <w:noProof/>
                <w:webHidden/>
              </w:rPr>
              <w:fldChar w:fldCharType="separate"/>
            </w:r>
            <w:r>
              <w:rPr>
                <w:noProof/>
                <w:webHidden/>
              </w:rPr>
              <w:t>63</w:t>
            </w:r>
            <w:r>
              <w:rPr>
                <w:noProof/>
                <w:webHidden/>
              </w:rPr>
              <w:fldChar w:fldCharType="end"/>
            </w:r>
          </w:hyperlink>
        </w:p>
        <w:p w14:paraId="1B7F5118" w14:textId="77777777" w:rsidR="004D569A" w:rsidRDefault="004D569A">
          <w:pPr>
            <w:pStyle w:val="TOC3"/>
            <w:tabs>
              <w:tab w:val="right" w:leader="dot" w:pos="9350"/>
            </w:tabs>
            <w:rPr>
              <w:rFonts w:eastAsiaTheme="minorEastAsia"/>
              <w:noProof/>
            </w:rPr>
          </w:pPr>
          <w:hyperlink w:anchor="_Toc464139687" w:history="1">
            <w:r w:rsidRPr="00627CFD">
              <w:rPr>
                <w:rStyle w:val="Hyperlink"/>
                <w:noProof/>
              </w:rPr>
              <w:t>The GET2 command</w:t>
            </w:r>
            <w:r>
              <w:rPr>
                <w:noProof/>
                <w:webHidden/>
              </w:rPr>
              <w:tab/>
            </w:r>
            <w:r>
              <w:rPr>
                <w:noProof/>
                <w:webHidden/>
              </w:rPr>
              <w:fldChar w:fldCharType="begin"/>
            </w:r>
            <w:r>
              <w:rPr>
                <w:noProof/>
                <w:webHidden/>
              </w:rPr>
              <w:instrText xml:space="preserve"> PAGEREF _Toc464139687 \h </w:instrText>
            </w:r>
            <w:r>
              <w:rPr>
                <w:noProof/>
                <w:webHidden/>
              </w:rPr>
            </w:r>
            <w:r>
              <w:rPr>
                <w:noProof/>
                <w:webHidden/>
              </w:rPr>
              <w:fldChar w:fldCharType="separate"/>
            </w:r>
            <w:r>
              <w:rPr>
                <w:noProof/>
                <w:webHidden/>
              </w:rPr>
              <w:t>64</w:t>
            </w:r>
            <w:r>
              <w:rPr>
                <w:noProof/>
                <w:webHidden/>
              </w:rPr>
              <w:fldChar w:fldCharType="end"/>
            </w:r>
          </w:hyperlink>
        </w:p>
        <w:p w14:paraId="7E56D61D" w14:textId="77777777" w:rsidR="004D569A" w:rsidRDefault="004D569A">
          <w:pPr>
            <w:pStyle w:val="TOC3"/>
            <w:tabs>
              <w:tab w:val="right" w:leader="dot" w:pos="9350"/>
            </w:tabs>
            <w:rPr>
              <w:rFonts w:eastAsiaTheme="minorEastAsia"/>
              <w:noProof/>
            </w:rPr>
          </w:pPr>
          <w:hyperlink w:anchor="_Toc464139688" w:history="1">
            <w:r w:rsidRPr="00627CFD">
              <w:rPr>
                <w:rStyle w:val="Hyperlink"/>
                <w:noProof/>
              </w:rPr>
              <w:t>The PUT command</w:t>
            </w:r>
            <w:r>
              <w:rPr>
                <w:noProof/>
                <w:webHidden/>
              </w:rPr>
              <w:tab/>
            </w:r>
            <w:r>
              <w:rPr>
                <w:noProof/>
                <w:webHidden/>
              </w:rPr>
              <w:fldChar w:fldCharType="begin"/>
            </w:r>
            <w:r>
              <w:rPr>
                <w:noProof/>
                <w:webHidden/>
              </w:rPr>
              <w:instrText xml:space="preserve"> PAGEREF _Toc464139688 \h </w:instrText>
            </w:r>
            <w:r>
              <w:rPr>
                <w:noProof/>
                <w:webHidden/>
              </w:rPr>
            </w:r>
            <w:r>
              <w:rPr>
                <w:noProof/>
                <w:webHidden/>
              </w:rPr>
              <w:fldChar w:fldCharType="separate"/>
            </w:r>
            <w:r>
              <w:rPr>
                <w:noProof/>
                <w:webHidden/>
              </w:rPr>
              <w:t>67</w:t>
            </w:r>
            <w:r>
              <w:rPr>
                <w:noProof/>
                <w:webHidden/>
              </w:rPr>
              <w:fldChar w:fldCharType="end"/>
            </w:r>
          </w:hyperlink>
        </w:p>
        <w:p w14:paraId="646112EA" w14:textId="77777777" w:rsidR="004D569A" w:rsidRDefault="004D569A">
          <w:pPr>
            <w:pStyle w:val="TOC3"/>
            <w:tabs>
              <w:tab w:val="right" w:leader="dot" w:pos="9350"/>
            </w:tabs>
            <w:rPr>
              <w:rFonts w:eastAsiaTheme="minorEastAsia"/>
              <w:noProof/>
            </w:rPr>
          </w:pPr>
          <w:hyperlink w:anchor="_Toc464139689" w:history="1">
            <w:r w:rsidRPr="00627CFD">
              <w:rPr>
                <w:rStyle w:val="Hyperlink"/>
                <w:noProof/>
              </w:rPr>
              <w:t>The PUT2 command</w:t>
            </w:r>
            <w:r>
              <w:rPr>
                <w:noProof/>
                <w:webHidden/>
              </w:rPr>
              <w:tab/>
            </w:r>
            <w:r>
              <w:rPr>
                <w:noProof/>
                <w:webHidden/>
              </w:rPr>
              <w:fldChar w:fldCharType="begin"/>
            </w:r>
            <w:r>
              <w:rPr>
                <w:noProof/>
                <w:webHidden/>
              </w:rPr>
              <w:instrText xml:space="preserve"> PAGEREF _Toc464139689 \h </w:instrText>
            </w:r>
            <w:r>
              <w:rPr>
                <w:noProof/>
                <w:webHidden/>
              </w:rPr>
            </w:r>
            <w:r>
              <w:rPr>
                <w:noProof/>
                <w:webHidden/>
              </w:rPr>
              <w:fldChar w:fldCharType="separate"/>
            </w:r>
            <w:r>
              <w:rPr>
                <w:noProof/>
                <w:webHidden/>
              </w:rPr>
              <w:t>67</w:t>
            </w:r>
            <w:r>
              <w:rPr>
                <w:noProof/>
                <w:webHidden/>
              </w:rPr>
              <w:fldChar w:fldCharType="end"/>
            </w:r>
          </w:hyperlink>
        </w:p>
        <w:p w14:paraId="7B1F88ED" w14:textId="77777777" w:rsidR="004D569A" w:rsidRDefault="004D569A">
          <w:pPr>
            <w:pStyle w:val="TOC3"/>
            <w:tabs>
              <w:tab w:val="right" w:leader="dot" w:pos="9350"/>
            </w:tabs>
            <w:rPr>
              <w:rFonts w:eastAsiaTheme="minorEastAsia"/>
              <w:noProof/>
            </w:rPr>
          </w:pPr>
          <w:hyperlink w:anchor="_Toc464139690" w:history="1">
            <w:r w:rsidRPr="00627CFD">
              <w:rPr>
                <w:rStyle w:val="Hyperlink"/>
                <w:noProof/>
              </w:rPr>
              <w:t>The RETURN command</w:t>
            </w:r>
            <w:r>
              <w:rPr>
                <w:noProof/>
                <w:webHidden/>
              </w:rPr>
              <w:tab/>
            </w:r>
            <w:r>
              <w:rPr>
                <w:noProof/>
                <w:webHidden/>
              </w:rPr>
              <w:fldChar w:fldCharType="begin"/>
            </w:r>
            <w:r>
              <w:rPr>
                <w:noProof/>
                <w:webHidden/>
              </w:rPr>
              <w:instrText xml:space="preserve"> PAGEREF _Toc464139690 \h </w:instrText>
            </w:r>
            <w:r>
              <w:rPr>
                <w:noProof/>
                <w:webHidden/>
              </w:rPr>
            </w:r>
            <w:r>
              <w:rPr>
                <w:noProof/>
                <w:webHidden/>
              </w:rPr>
              <w:fldChar w:fldCharType="separate"/>
            </w:r>
            <w:r>
              <w:rPr>
                <w:noProof/>
                <w:webHidden/>
              </w:rPr>
              <w:t>68</w:t>
            </w:r>
            <w:r>
              <w:rPr>
                <w:noProof/>
                <w:webHidden/>
              </w:rPr>
              <w:fldChar w:fldCharType="end"/>
            </w:r>
          </w:hyperlink>
        </w:p>
        <w:p w14:paraId="03D4D7D9" w14:textId="77777777" w:rsidR="004D569A" w:rsidRDefault="004D569A">
          <w:pPr>
            <w:pStyle w:val="TOC3"/>
            <w:tabs>
              <w:tab w:val="right" w:leader="dot" w:pos="9350"/>
            </w:tabs>
            <w:rPr>
              <w:rFonts w:eastAsiaTheme="minorEastAsia"/>
              <w:noProof/>
            </w:rPr>
          </w:pPr>
          <w:hyperlink w:anchor="_Toc464139691" w:history="1">
            <w:r w:rsidRPr="00627CFD">
              <w:rPr>
                <w:rStyle w:val="Hyperlink"/>
                <w:noProof/>
              </w:rPr>
              <w:t>The RETURN2 command</w:t>
            </w:r>
            <w:r>
              <w:rPr>
                <w:noProof/>
                <w:webHidden/>
              </w:rPr>
              <w:tab/>
            </w:r>
            <w:r>
              <w:rPr>
                <w:noProof/>
                <w:webHidden/>
              </w:rPr>
              <w:fldChar w:fldCharType="begin"/>
            </w:r>
            <w:r>
              <w:rPr>
                <w:noProof/>
                <w:webHidden/>
              </w:rPr>
              <w:instrText xml:space="preserve"> PAGEREF _Toc464139691 \h </w:instrText>
            </w:r>
            <w:r>
              <w:rPr>
                <w:noProof/>
                <w:webHidden/>
              </w:rPr>
            </w:r>
            <w:r>
              <w:rPr>
                <w:noProof/>
                <w:webHidden/>
              </w:rPr>
              <w:fldChar w:fldCharType="separate"/>
            </w:r>
            <w:r>
              <w:rPr>
                <w:noProof/>
                <w:webHidden/>
              </w:rPr>
              <w:t>69</w:t>
            </w:r>
            <w:r>
              <w:rPr>
                <w:noProof/>
                <w:webHidden/>
              </w:rPr>
              <w:fldChar w:fldCharType="end"/>
            </w:r>
          </w:hyperlink>
        </w:p>
        <w:p w14:paraId="17695B1A" w14:textId="77777777" w:rsidR="004D569A" w:rsidRDefault="004D569A">
          <w:pPr>
            <w:pStyle w:val="TOC3"/>
            <w:tabs>
              <w:tab w:val="right" w:leader="dot" w:pos="9350"/>
            </w:tabs>
            <w:rPr>
              <w:rFonts w:eastAsiaTheme="minorEastAsia"/>
              <w:noProof/>
            </w:rPr>
          </w:pPr>
          <w:hyperlink w:anchor="_Toc464139692" w:history="1">
            <w:r w:rsidRPr="00627CFD">
              <w:rPr>
                <w:rStyle w:val="Hyperlink"/>
                <w:noProof/>
              </w:rPr>
              <w:t>The RESCHEDULE command</w:t>
            </w:r>
            <w:r>
              <w:rPr>
                <w:noProof/>
                <w:webHidden/>
              </w:rPr>
              <w:tab/>
            </w:r>
            <w:r>
              <w:rPr>
                <w:noProof/>
                <w:webHidden/>
              </w:rPr>
              <w:fldChar w:fldCharType="begin"/>
            </w:r>
            <w:r>
              <w:rPr>
                <w:noProof/>
                <w:webHidden/>
              </w:rPr>
              <w:instrText xml:space="preserve"> PAGEREF _Toc464139692 \h </w:instrText>
            </w:r>
            <w:r>
              <w:rPr>
                <w:noProof/>
                <w:webHidden/>
              </w:rPr>
            </w:r>
            <w:r>
              <w:rPr>
                <w:noProof/>
                <w:webHidden/>
              </w:rPr>
              <w:fldChar w:fldCharType="separate"/>
            </w:r>
            <w:r>
              <w:rPr>
                <w:noProof/>
                <w:webHidden/>
              </w:rPr>
              <w:t>70</w:t>
            </w:r>
            <w:r>
              <w:rPr>
                <w:noProof/>
                <w:webHidden/>
              </w:rPr>
              <w:fldChar w:fldCharType="end"/>
            </w:r>
          </w:hyperlink>
        </w:p>
        <w:p w14:paraId="3FD8C1EC" w14:textId="77777777" w:rsidR="004D569A" w:rsidRDefault="004D569A">
          <w:pPr>
            <w:pStyle w:val="TOC3"/>
            <w:tabs>
              <w:tab w:val="right" w:leader="dot" w:pos="9350"/>
            </w:tabs>
            <w:rPr>
              <w:rFonts w:eastAsiaTheme="minorEastAsia"/>
              <w:noProof/>
            </w:rPr>
          </w:pPr>
          <w:hyperlink w:anchor="_Toc464139693" w:history="1">
            <w:r w:rsidRPr="00627CFD">
              <w:rPr>
                <w:rStyle w:val="Hyperlink"/>
                <w:noProof/>
              </w:rPr>
              <w:t>The REDO command</w:t>
            </w:r>
            <w:r>
              <w:rPr>
                <w:noProof/>
                <w:webHidden/>
              </w:rPr>
              <w:tab/>
            </w:r>
            <w:r>
              <w:rPr>
                <w:noProof/>
                <w:webHidden/>
              </w:rPr>
              <w:fldChar w:fldCharType="begin"/>
            </w:r>
            <w:r>
              <w:rPr>
                <w:noProof/>
                <w:webHidden/>
              </w:rPr>
              <w:instrText xml:space="preserve"> PAGEREF _Toc464139693 \h </w:instrText>
            </w:r>
            <w:r>
              <w:rPr>
                <w:noProof/>
                <w:webHidden/>
              </w:rPr>
            </w:r>
            <w:r>
              <w:rPr>
                <w:noProof/>
                <w:webHidden/>
              </w:rPr>
              <w:fldChar w:fldCharType="separate"/>
            </w:r>
            <w:r>
              <w:rPr>
                <w:noProof/>
                <w:webHidden/>
              </w:rPr>
              <w:t>71</w:t>
            </w:r>
            <w:r>
              <w:rPr>
                <w:noProof/>
                <w:webHidden/>
              </w:rPr>
              <w:fldChar w:fldCharType="end"/>
            </w:r>
          </w:hyperlink>
        </w:p>
        <w:p w14:paraId="79944D87" w14:textId="77777777" w:rsidR="004D569A" w:rsidRDefault="004D569A">
          <w:pPr>
            <w:pStyle w:val="TOC3"/>
            <w:tabs>
              <w:tab w:val="right" w:leader="dot" w:pos="9350"/>
            </w:tabs>
            <w:rPr>
              <w:rFonts w:eastAsiaTheme="minorEastAsia"/>
              <w:noProof/>
            </w:rPr>
          </w:pPr>
          <w:hyperlink w:anchor="_Toc464139694" w:history="1">
            <w:r w:rsidRPr="00627CFD">
              <w:rPr>
                <w:rStyle w:val="Hyperlink"/>
                <w:noProof/>
              </w:rPr>
              <w:t>The WGET command</w:t>
            </w:r>
            <w:r>
              <w:rPr>
                <w:noProof/>
                <w:webHidden/>
              </w:rPr>
              <w:tab/>
            </w:r>
            <w:r>
              <w:rPr>
                <w:noProof/>
                <w:webHidden/>
              </w:rPr>
              <w:fldChar w:fldCharType="begin"/>
            </w:r>
            <w:r>
              <w:rPr>
                <w:noProof/>
                <w:webHidden/>
              </w:rPr>
              <w:instrText xml:space="preserve"> PAGEREF _Toc464139694 \h </w:instrText>
            </w:r>
            <w:r>
              <w:rPr>
                <w:noProof/>
                <w:webHidden/>
              </w:rPr>
            </w:r>
            <w:r>
              <w:rPr>
                <w:noProof/>
                <w:webHidden/>
              </w:rPr>
              <w:fldChar w:fldCharType="separate"/>
            </w:r>
            <w:r>
              <w:rPr>
                <w:noProof/>
                <w:webHidden/>
              </w:rPr>
              <w:t>71</w:t>
            </w:r>
            <w:r>
              <w:rPr>
                <w:noProof/>
                <w:webHidden/>
              </w:rPr>
              <w:fldChar w:fldCharType="end"/>
            </w:r>
          </w:hyperlink>
        </w:p>
        <w:p w14:paraId="496F293B" w14:textId="77777777" w:rsidR="004D569A" w:rsidRDefault="004D569A">
          <w:pPr>
            <w:pStyle w:val="TOC3"/>
            <w:tabs>
              <w:tab w:val="right" w:leader="dot" w:pos="9350"/>
            </w:tabs>
            <w:rPr>
              <w:rFonts w:eastAsiaTheme="minorEastAsia"/>
              <w:noProof/>
            </w:rPr>
          </w:pPr>
          <w:hyperlink w:anchor="_Toc464139695" w:history="1">
            <w:r w:rsidRPr="00627CFD">
              <w:rPr>
                <w:rStyle w:val="Hyperlink"/>
                <w:noProof/>
              </w:rPr>
              <w:t>The CWGET command</w:t>
            </w:r>
            <w:r>
              <w:rPr>
                <w:noProof/>
                <w:webHidden/>
              </w:rPr>
              <w:tab/>
            </w:r>
            <w:r>
              <w:rPr>
                <w:noProof/>
                <w:webHidden/>
              </w:rPr>
              <w:fldChar w:fldCharType="begin"/>
            </w:r>
            <w:r>
              <w:rPr>
                <w:noProof/>
                <w:webHidden/>
              </w:rPr>
              <w:instrText xml:space="preserve"> PAGEREF _Toc464139695 \h </w:instrText>
            </w:r>
            <w:r>
              <w:rPr>
                <w:noProof/>
                <w:webHidden/>
              </w:rPr>
            </w:r>
            <w:r>
              <w:rPr>
                <w:noProof/>
                <w:webHidden/>
              </w:rPr>
              <w:fldChar w:fldCharType="separate"/>
            </w:r>
            <w:r>
              <w:rPr>
                <w:noProof/>
                <w:webHidden/>
              </w:rPr>
              <w:t>73</w:t>
            </w:r>
            <w:r>
              <w:rPr>
                <w:noProof/>
                <w:webHidden/>
              </w:rPr>
              <w:fldChar w:fldCharType="end"/>
            </w:r>
          </w:hyperlink>
        </w:p>
        <w:p w14:paraId="488D9992" w14:textId="77777777" w:rsidR="004D569A" w:rsidRDefault="004D569A">
          <w:pPr>
            <w:pStyle w:val="TOC3"/>
            <w:tabs>
              <w:tab w:val="right" w:leader="dot" w:pos="9350"/>
            </w:tabs>
            <w:rPr>
              <w:rFonts w:eastAsiaTheme="minorEastAsia"/>
              <w:noProof/>
            </w:rPr>
          </w:pPr>
          <w:hyperlink w:anchor="_Toc464139696" w:history="1">
            <w:r w:rsidRPr="00627CFD">
              <w:rPr>
                <w:rStyle w:val="Hyperlink"/>
                <w:noProof/>
              </w:rPr>
              <w:t>The FPUT command</w:t>
            </w:r>
            <w:r>
              <w:rPr>
                <w:noProof/>
                <w:webHidden/>
              </w:rPr>
              <w:tab/>
            </w:r>
            <w:r>
              <w:rPr>
                <w:noProof/>
                <w:webHidden/>
              </w:rPr>
              <w:fldChar w:fldCharType="begin"/>
            </w:r>
            <w:r>
              <w:rPr>
                <w:noProof/>
                <w:webHidden/>
              </w:rPr>
              <w:instrText xml:space="preserve"> PAGEREF _Toc464139696 \h </w:instrText>
            </w:r>
            <w:r>
              <w:rPr>
                <w:noProof/>
                <w:webHidden/>
              </w:rPr>
            </w:r>
            <w:r>
              <w:rPr>
                <w:noProof/>
                <w:webHidden/>
              </w:rPr>
              <w:fldChar w:fldCharType="separate"/>
            </w:r>
            <w:r>
              <w:rPr>
                <w:noProof/>
                <w:webHidden/>
              </w:rPr>
              <w:t>73</w:t>
            </w:r>
            <w:r>
              <w:rPr>
                <w:noProof/>
                <w:webHidden/>
              </w:rPr>
              <w:fldChar w:fldCharType="end"/>
            </w:r>
          </w:hyperlink>
        </w:p>
        <w:p w14:paraId="7B494768" w14:textId="77777777" w:rsidR="004D569A" w:rsidRDefault="004D569A">
          <w:pPr>
            <w:pStyle w:val="TOC3"/>
            <w:tabs>
              <w:tab w:val="right" w:leader="dot" w:pos="9350"/>
            </w:tabs>
            <w:rPr>
              <w:rFonts w:eastAsiaTheme="minorEastAsia"/>
              <w:noProof/>
            </w:rPr>
          </w:pPr>
          <w:hyperlink w:anchor="_Toc464139697" w:history="1">
            <w:r w:rsidRPr="00627CFD">
              <w:rPr>
                <w:rStyle w:val="Hyperlink"/>
                <w:noProof/>
              </w:rPr>
              <w:t>The FPUT2 command</w:t>
            </w:r>
            <w:r>
              <w:rPr>
                <w:noProof/>
                <w:webHidden/>
              </w:rPr>
              <w:tab/>
            </w:r>
            <w:r>
              <w:rPr>
                <w:noProof/>
                <w:webHidden/>
              </w:rPr>
              <w:fldChar w:fldCharType="begin"/>
            </w:r>
            <w:r>
              <w:rPr>
                <w:noProof/>
                <w:webHidden/>
              </w:rPr>
              <w:instrText xml:space="preserve"> PAGEREF _Toc464139697 \h </w:instrText>
            </w:r>
            <w:r>
              <w:rPr>
                <w:noProof/>
                <w:webHidden/>
              </w:rPr>
            </w:r>
            <w:r>
              <w:rPr>
                <w:noProof/>
                <w:webHidden/>
              </w:rPr>
              <w:fldChar w:fldCharType="separate"/>
            </w:r>
            <w:r>
              <w:rPr>
                <w:noProof/>
                <w:webHidden/>
              </w:rPr>
              <w:t>74</w:t>
            </w:r>
            <w:r>
              <w:rPr>
                <w:noProof/>
                <w:webHidden/>
              </w:rPr>
              <w:fldChar w:fldCharType="end"/>
            </w:r>
          </w:hyperlink>
        </w:p>
        <w:p w14:paraId="45456B06" w14:textId="77777777" w:rsidR="004D569A" w:rsidRDefault="004D569A">
          <w:pPr>
            <w:pStyle w:val="TOC3"/>
            <w:tabs>
              <w:tab w:val="right" w:leader="dot" w:pos="9350"/>
            </w:tabs>
            <w:rPr>
              <w:rFonts w:eastAsiaTheme="minorEastAsia"/>
              <w:noProof/>
            </w:rPr>
          </w:pPr>
          <w:hyperlink w:anchor="_Toc464139698" w:history="1">
            <w:r w:rsidRPr="00627CFD">
              <w:rPr>
                <w:rStyle w:val="Hyperlink"/>
                <w:noProof/>
              </w:rPr>
              <w:t>The JXCG command</w:t>
            </w:r>
            <w:r>
              <w:rPr>
                <w:noProof/>
                <w:webHidden/>
              </w:rPr>
              <w:tab/>
            </w:r>
            <w:r>
              <w:rPr>
                <w:noProof/>
                <w:webHidden/>
              </w:rPr>
              <w:fldChar w:fldCharType="begin"/>
            </w:r>
            <w:r>
              <w:rPr>
                <w:noProof/>
                <w:webHidden/>
              </w:rPr>
              <w:instrText xml:space="preserve"> PAGEREF _Toc464139698 \h </w:instrText>
            </w:r>
            <w:r>
              <w:rPr>
                <w:noProof/>
                <w:webHidden/>
              </w:rPr>
            </w:r>
            <w:r>
              <w:rPr>
                <w:noProof/>
                <w:webHidden/>
              </w:rPr>
              <w:fldChar w:fldCharType="separate"/>
            </w:r>
            <w:r>
              <w:rPr>
                <w:noProof/>
                <w:webHidden/>
              </w:rPr>
              <w:t>75</w:t>
            </w:r>
            <w:r>
              <w:rPr>
                <w:noProof/>
                <w:webHidden/>
              </w:rPr>
              <w:fldChar w:fldCharType="end"/>
            </w:r>
          </w:hyperlink>
        </w:p>
        <w:p w14:paraId="1327A3F8" w14:textId="77777777" w:rsidR="004D569A" w:rsidRDefault="004D569A">
          <w:pPr>
            <w:pStyle w:val="TOC3"/>
            <w:tabs>
              <w:tab w:val="right" w:leader="dot" w:pos="9350"/>
            </w:tabs>
            <w:rPr>
              <w:rFonts w:eastAsiaTheme="minorEastAsia"/>
              <w:noProof/>
            </w:rPr>
          </w:pPr>
          <w:hyperlink w:anchor="_Toc464139699" w:history="1">
            <w:r w:rsidRPr="00627CFD">
              <w:rPr>
                <w:rStyle w:val="Hyperlink"/>
                <w:noProof/>
              </w:rPr>
              <w:t>The JDEX command</w:t>
            </w:r>
            <w:r>
              <w:rPr>
                <w:noProof/>
                <w:webHidden/>
              </w:rPr>
              <w:tab/>
            </w:r>
            <w:r>
              <w:rPr>
                <w:noProof/>
                <w:webHidden/>
              </w:rPr>
              <w:fldChar w:fldCharType="begin"/>
            </w:r>
            <w:r>
              <w:rPr>
                <w:noProof/>
                <w:webHidden/>
              </w:rPr>
              <w:instrText xml:space="preserve"> PAGEREF _Toc464139699 \h </w:instrText>
            </w:r>
            <w:r>
              <w:rPr>
                <w:noProof/>
                <w:webHidden/>
              </w:rPr>
            </w:r>
            <w:r>
              <w:rPr>
                <w:noProof/>
                <w:webHidden/>
              </w:rPr>
              <w:fldChar w:fldCharType="separate"/>
            </w:r>
            <w:r>
              <w:rPr>
                <w:noProof/>
                <w:webHidden/>
              </w:rPr>
              <w:t>77</w:t>
            </w:r>
            <w:r>
              <w:rPr>
                <w:noProof/>
                <w:webHidden/>
              </w:rPr>
              <w:fldChar w:fldCharType="end"/>
            </w:r>
          </w:hyperlink>
        </w:p>
        <w:p w14:paraId="72CA0BF3" w14:textId="77777777" w:rsidR="004D569A" w:rsidRDefault="004D569A">
          <w:pPr>
            <w:pStyle w:val="TOC2"/>
            <w:tabs>
              <w:tab w:val="right" w:leader="dot" w:pos="9350"/>
            </w:tabs>
            <w:rPr>
              <w:rFonts w:eastAsiaTheme="minorEastAsia"/>
              <w:noProof/>
            </w:rPr>
          </w:pPr>
          <w:hyperlink w:anchor="_Toc464139700" w:history="1">
            <w:r w:rsidRPr="00627CFD">
              <w:rPr>
                <w:rStyle w:val="Hyperlink"/>
                <w:noProof/>
              </w:rPr>
              <w:t>Reader Commands</w:t>
            </w:r>
            <w:r>
              <w:rPr>
                <w:noProof/>
                <w:webHidden/>
              </w:rPr>
              <w:tab/>
            </w:r>
            <w:r>
              <w:rPr>
                <w:noProof/>
                <w:webHidden/>
              </w:rPr>
              <w:fldChar w:fldCharType="begin"/>
            </w:r>
            <w:r>
              <w:rPr>
                <w:noProof/>
                <w:webHidden/>
              </w:rPr>
              <w:instrText xml:space="preserve"> PAGEREF _Toc464139700 \h </w:instrText>
            </w:r>
            <w:r>
              <w:rPr>
                <w:noProof/>
                <w:webHidden/>
              </w:rPr>
            </w:r>
            <w:r>
              <w:rPr>
                <w:noProof/>
                <w:webHidden/>
              </w:rPr>
              <w:fldChar w:fldCharType="separate"/>
            </w:r>
            <w:r>
              <w:rPr>
                <w:noProof/>
                <w:webHidden/>
              </w:rPr>
              <w:t>78</w:t>
            </w:r>
            <w:r>
              <w:rPr>
                <w:noProof/>
                <w:webHidden/>
              </w:rPr>
              <w:fldChar w:fldCharType="end"/>
            </w:r>
          </w:hyperlink>
        </w:p>
        <w:p w14:paraId="4C396595" w14:textId="77777777" w:rsidR="004D569A" w:rsidRDefault="004D569A">
          <w:pPr>
            <w:pStyle w:val="TOC3"/>
            <w:tabs>
              <w:tab w:val="right" w:leader="dot" w:pos="9350"/>
            </w:tabs>
            <w:rPr>
              <w:rFonts w:eastAsiaTheme="minorEastAsia"/>
              <w:noProof/>
            </w:rPr>
          </w:pPr>
          <w:hyperlink w:anchor="_Toc464139701" w:history="1">
            <w:r w:rsidRPr="00627CFD">
              <w:rPr>
                <w:rStyle w:val="Hyperlink"/>
                <w:noProof/>
              </w:rPr>
              <w:t>The READ command</w:t>
            </w:r>
            <w:r>
              <w:rPr>
                <w:noProof/>
                <w:webHidden/>
              </w:rPr>
              <w:tab/>
            </w:r>
            <w:r>
              <w:rPr>
                <w:noProof/>
                <w:webHidden/>
              </w:rPr>
              <w:fldChar w:fldCharType="begin"/>
            </w:r>
            <w:r>
              <w:rPr>
                <w:noProof/>
                <w:webHidden/>
              </w:rPr>
              <w:instrText xml:space="preserve"> PAGEREF _Toc464139701 \h </w:instrText>
            </w:r>
            <w:r>
              <w:rPr>
                <w:noProof/>
                <w:webHidden/>
              </w:rPr>
            </w:r>
            <w:r>
              <w:rPr>
                <w:noProof/>
                <w:webHidden/>
              </w:rPr>
              <w:fldChar w:fldCharType="separate"/>
            </w:r>
            <w:r>
              <w:rPr>
                <w:noProof/>
                <w:webHidden/>
              </w:rPr>
              <w:t>78</w:t>
            </w:r>
            <w:r>
              <w:rPr>
                <w:noProof/>
                <w:webHidden/>
              </w:rPr>
              <w:fldChar w:fldCharType="end"/>
            </w:r>
          </w:hyperlink>
        </w:p>
        <w:p w14:paraId="50FAEC28" w14:textId="77777777" w:rsidR="004D569A" w:rsidRDefault="004D569A">
          <w:pPr>
            <w:pStyle w:val="TOC3"/>
            <w:tabs>
              <w:tab w:val="right" w:leader="dot" w:pos="9350"/>
            </w:tabs>
            <w:rPr>
              <w:rFonts w:eastAsiaTheme="minorEastAsia"/>
              <w:noProof/>
            </w:rPr>
          </w:pPr>
          <w:hyperlink w:anchor="_Toc464139702" w:history="1">
            <w:r w:rsidRPr="00627CFD">
              <w:rPr>
                <w:rStyle w:val="Hyperlink"/>
                <w:noProof/>
              </w:rPr>
              <w:t>The READ2 command</w:t>
            </w:r>
            <w:r>
              <w:rPr>
                <w:noProof/>
                <w:webHidden/>
              </w:rPr>
              <w:tab/>
            </w:r>
            <w:r>
              <w:rPr>
                <w:noProof/>
                <w:webHidden/>
              </w:rPr>
              <w:fldChar w:fldCharType="begin"/>
            </w:r>
            <w:r>
              <w:rPr>
                <w:noProof/>
                <w:webHidden/>
              </w:rPr>
              <w:instrText xml:space="preserve"> PAGEREF _Toc464139702 \h </w:instrText>
            </w:r>
            <w:r>
              <w:rPr>
                <w:noProof/>
                <w:webHidden/>
              </w:rPr>
            </w:r>
            <w:r>
              <w:rPr>
                <w:noProof/>
                <w:webHidden/>
              </w:rPr>
              <w:fldChar w:fldCharType="separate"/>
            </w:r>
            <w:r>
              <w:rPr>
                <w:noProof/>
                <w:webHidden/>
              </w:rPr>
              <w:t>80</w:t>
            </w:r>
            <w:r>
              <w:rPr>
                <w:noProof/>
                <w:webHidden/>
              </w:rPr>
              <w:fldChar w:fldCharType="end"/>
            </w:r>
          </w:hyperlink>
        </w:p>
        <w:p w14:paraId="45428B01" w14:textId="77777777" w:rsidR="004D569A" w:rsidRDefault="004D569A">
          <w:pPr>
            <w:pStyle w:val="TOC3"/>
            <w:tabs>
              <w:tab w:val="right" w:leader="dot" w:pos="9350"/>
            </w:tabs>
            <w:rPr>
              <w:rFonts w:eastAsiaTheme="minorEastAsia"/>
              <w:noProof/>
            </w:rPr>
          </w:pPr>
          <w:hyperlink w:anchor="_Toc464139703" w:history="1">
            <w:r w:rsidRPr="00627CFD">
              <w:rPr>
                <w:rStyle w:val="Hyperlink"/>
                <w:noProof/>
              </w:rPr>
              <w:t>The CWREAD command</w:t>
            </w:r>
            <w:r>
              <w:rPr>
                <w:noProof/>
                <w:webHidden/>
              </w:rPr>
              <w:tab/>
            </w:r>
            <w:r>
              <w:rPr>
                <w:noProof/>
                <w:webHidden/>
              </w:rPr>
              <w:fldChar w:fldCharType="begin"/>
            </w:r>
            <w:r>
              <w:rPr>
                <w:noProof/>
                <w:webHidden/>
              </w:rPr>
              <w:instrText xml:space="preserve"> PAGEREF _Toc464139703 \h </w:instrText>
            </w:r>
            <w:r>
              <w:rPr>
                <w:noProof/>
                <w:webHidden/>
              </w:rPr>
            </w:r>
            <w:r>
              <w:rPr>
                <w:noProof/>
                <w:webHidden/>
              </w:rPr>
              <w:fldChar w:fldCharType="separate"/>
            </w:r>
            <w:r>
              <w:rPr>
                <w:noProof/>
                <w:webHidden/>
              </w:rPr>
              <w:t>82</w:t>
            </w:r>
            <w:r>
              <w:rPr>
                <w:noProof/>
                <w:webHidden/>
              </w:rPr>
              <w:fldChar w:fldCharType="end"/>
            </w:r>
          </w:hyperlink>
        </w:p>
        <w:p w14:paraId="24DB825A" w14:textId="77777777" w:rsidR="004D569A" w:rsidRDefault="004D569A">
          <w:pPr>
            <w:pStyle w:val="TOC3"/>
            <w:tabs>
              <w:tab w:val="right" w:leader="dot" w:pos="9350"/>
            </w:tabs>
            <w:rPr>
              <w:rFonts w:eastAsiaTheme="minorEastAsia"/>
              <w:noProof/>
            </w:rPr>
          </w:pPr>
          <w:hyperlink w:anchor="_Toc464139704" w:history="1">
            <w:r w:rsidRPr="00627CFD">
              <w:rPr>
                <w:rStyle w:val="Hyperlink"/>
                <w:noProof/>
              </w:rPr>
              <w:t>The SETRAFF command</w:t>
            </w:r>
            <w:r>
              <w:rPr>
                <w:noProof/>
                <w:webHidden/>
              </w:rPr>
              <w:tab/>
            </w:r>
            <w:r>
              <w:rPr>
                <w:noProof/>
                <w:webHidden/>
              </w:rPr>
              <w:fldChar w:fldCharType="begin"/>
            </w:r>
            <w:r>
              <w:rPr>
                <w:noProof/>
                <w:webHidden/>
              </w:rPr>
              <w:instrText xml:space="preserve"> PAGEREF _Toc464139704 \h </w:instrText>
            </w:r>
            <w:r>
              <w:rPr>
                <w:noProof/>
                <w:webHidden/>
              </w:rPr>
            </w:r>
            <w:r>
              <w:rPr>
                <w:noProof/>
                <w:webHidden/>
              </w:rPr>
              <w:fldChar w:fldCharType="separate"/>
            </w:r>
            <w:r>
              <w:rPr>
                <w:noProof/>
                <w:webHidden/>
              </w:rPr>
              <w:t>83</w:t>
            </w:r>
            <w:r>
              <w:rPr>
                <w:noProof/>
                <w:webHidden/>
              </w:rPr>
              <w:fldChar w:fldCharType="end"/>
            </w:r>
          </w:hyperlink>
        </w:p>
        <w:p w14:paraId="14247A22" w14:textId="77777777" w:rsidR="004D569A" w:rsidRDefault="004D569A">
          <w:pPr>
            <w:pStyle w:val="TOC3"/>
            <w:tabs>
              <w:tab w:val="right" w:leader="dot" w:pos="9350"/>
            </w:tabs>
            <w:rPr>
              <w:rFonts w:eastAsiaTheme="minorEastAsia"/>
              <w:noProof/>
            </w:rPr>
          </w:pPr>
          <w:hyperlink w:anchor="_Toc464139705" w:history="1">
            <w:r w:rsidRPr="00627CFD">
              <w:rPr>
                <w:rStyle w:val="Hyperlink"/>
                <w:noProof/>
              </w:rPr>
              <w:t>The CHRAFF command</w:t>
            </w:r>
            <w:r>
              <w:rPr>
                <w:noProof/>
                <w:webHidden/>
              </w:rPr>
              <w:tab/>
            </w:r>
            <w:r>
              <w:rPr>
                <w:noProof/>
                <w:webHidden/>
              </w:rPr>
              <w:fldChar w:fldCharType="begin"/>
            </w:r>
            <w:r>
              <w:rPr>
                <w:noProof/>
                <w:webHidden/>
              </w:rPr>
              <w:instrText xml:space="preserve"> PAGEREF _Toc464139705 \h </w:instrText>
            </w:r>
            <w:r>
              <w:rPr>
                <w:noProof/>
                <w:webHidden/>
              </w:rPr>
            </w:r>
            <w:r>
              <w:rPr>
                <w:noProof/>
                <w:webHidden/>
              </w:rPr>
              <w:fldChar w:fldCharType="separate"/>
            </w:r>
            <w:r>
              <w:rPr>
                <w:noProof/>
                <w:webHidden/>
              </w:rPr>
              <w:t>83</w:t>
            </w:r>
            <w:r>
              <w:rPr>
                <w:noProof/>
                <w:webHidden/>
              </w:rPr>
              <w:fldChar w:fldCharType="end"/>
            </w:r>
          </w:hyperlink>
        </w:p>
        <w:p w14:paraId="566E301C" w14:textId="77777777" w:rsidR="004D569A" w:rsidRDefault="004D569A">
          <w:pPr>
            <w:pStyle w:val="TOC3"/>
            <w:tabs>
              <w:tab w:val="right" w:leader="dot" w:pos="9350"/>
            </w:tabs>
            <w:rPr>
              <w:rFonts w:eastAsiaTheme="minorEastAsia"/>
              <w:noProof/>
            </w:rPr>
          </w:pPr>
          <w:hyperlink w:anchor="_Toc464139706" w:history="1">
            <w:r w:rsidRPr="00627CFD">
              <w:rPr>
                <w:rStyle w:val="Hyperlink"/>
                <w:noProof/>
              </w:rPr>
              <w:t>The CFRM command</w:t>
            </w:r>
            <w:r>
              <w:rPr>
                <w:noProof/>
                <w:webHidden/>
              </w:rPr>
              <w:tab/>
            </w:r>
            <w:r>
              <w:rPr>
                <w:noProof/>
                <w:webHidden/>
              </w:rPr>
              <w:fldChar w:fldCharType="begin"/>
            </w:r>
            <w:r>
              <w:rPr>
                <w:noProof/>
                <w:webHidden/>
              </w:rPr>
              <w:instrText xml:space="preserve"> PAGEREF _Toc464139706 \h </w:instrText>
            </w:r>
            <w:r>
              <w:rPr>
                <w:noProof/>
                <w:webHidden/>
              </w:rPr>
            </w:r>
            <w:r>
              <w:rPr>
                <w:noProof/>
                <w:webHidden/>
              </w:rPr>
              <w:fldChar w:fldCharType="separate"/>
            </w:r>
            <w:r>
              <w:rPr>
                <w:noProof/>
                <w:webHidden/>
              </w:rPr>
              <w:t>84</w:t>
            </w:r>
            <w:r>
              <w:rPr>
                <w:noProof/>
                <w:webHidden/>
              </w:rPr>
              <w:fldChar w:fldCharType="end"/>
            </w:r>
          </w:hyperlink>
        </w:p>
        <w:p w14:paraId="5C388021" w14:textId="77777777" w:rsidR="004D569A" w:rsidRDefault="004D569A">
          <w:pPr>
            <w:pStyle w:val="TOC3"/>
            <w:tabs>
              <w:tab w:val="right" w:leader="dot" w:pos="9350"/>
            </w:tabs>
            <w:rPr>
              <w:rFonts w:eastAsiaTheme="minorEastAsia"/>
              <w:noProof/>
            </w:rPr>
          </w:pPr>
          <w:hyperlink w:anchor="_Toc464139707" w:history="1">
            <w:r w:rsidRPr="00627CFD">
              <w:rPr>
                <w:rStyle w:val="Hyperlink"/>
                <w:noProof/>
              </w:rPr>
              <w:t>The FRED command</w:t>
            </w:r>
            <w:r>
              <w:rPr>
                <w:noProof/>
                <w:webHidden/>
              </w:rPr>
              <w:tab/>
            </w:r>
            <w:r>
              <w:rPr>
                <w:noProof/>
                <w:webHidden/>
              </w:rPr>
              <w:fldChar w:fldCharType="begin"/>
            </w:r>
            <w:r>
              <w:rPr>
                <w:noProof/>
                <w:webHidden/>
              </w:rPr>
              <w:instrText xml:space="preserve"> PAGEREF _Toc464139707 \h </w:instrText>
            </w:r>
            <w:r>
              <w:rPr>
                <w:noProof/>
                <w:webHidden/>
              </w:rPr>
            </w:r>
            <w:r>
              <w:rPr>
                <w:noProof/>
                <w:webHidden/>
              </w:rPr>
              <w:fldChar w:fldCharType="separate"/>
            </w:r>
            <w:r>
              <w:rPr>
                <w:noProof/>
                <w:webHidden/>
              </w:rPr>
              <w:t>85</w:t>
            </w:r>
            <w:r>
              <w:rPr>
                <w:noProof/>
                <w:webHidden/>
              </w:rPr>
              <w:fldChar w:fldCharType="end"/>
            </w:r>
          </w:hyperlink>
        </w:p>
        <w:p w14:paraId="7E9869A5" w14:textId="77777777" w:rsidR="004D569A" w:rsidRDefault="004D569A">
          <w:pPr>
            <w:pStyle w:val="TOC3"/>
            <w:tabs>
              <w:tab w:val="right" w:leader="dot" w:pos="9350"/>
            </w:tabs>
            <w:rPr>
              <w:rFonts w:eastAsiaTheme="minorEastAsia"/>
              <w:noProof/>
            </w:rPr>
          </w:pPr>
          <w:hyperlink w:anchor="_Toc464139708" w:history="1">
            <w:r w:rsidRPr="00627CFD">
              <w:rPr>
                <w:rStyle w:val="Hyperlink"/>
                <w:noProof/>
              </w:rPr>
              <w:t>The RDRB command</w:t>
            </w:r>
            <w:r>
              <w:rPr>
                <w:noProof/>
                <w:webHidden/>
              </w:rPr>
              <w:tab/>
            </w:r>
            <w:r>
              <w:rPr>
                <w:noProof/>
                <w:webHidden/>
              </w:rPr>
              <w:fldChar w:fldCharType="begin"/>
            </w:r>
            <w:r>
              <w:rPr>
                <w:noProof/>
                <w:webHidden/>
              </w:rPr>
              <w:instrText xml:space="preserve"> PAGEREF _Toc464139708 \h </w:instrText>
            </w:r>
            <w:r>
              <w:rPr>
                <w:noProof/>
                <w:webHidden/>
              </w:rPr>
            </w:r>
            <w:r>
              <w:rPr>
                <w:noProof/>
                <w:webHidden/>
              </w:rPr>
              <w:fldChar w:fldCharType="separate"/>
            </w:r>
            <w:r>
              <w:rPr>
                <w:noProof/>
                <w:webHidden/>
              </w:rPr>
              <w:t>86</w:t>
            </w:r>
            <w:r>
              <w:rPr>
                <w:noProof/>
                <w:webHidden/>
              </w:rPr>
              <w:fldChar w:fldCharType="end"/>
            </w:r>
          </w:hyperlink>
        </w:p>
        <w:p w14:paraId="3819E237" w14:textId="77777777" w:rsidR="004D569A" w:rsidRDefault="004D569A">
          <w:pPr>
            <w:pStyle w:val="TOC3"/>
            <w:tabs>
              <w:tab w:val="right" w:leader="dot" w:pos="9350"/>
            </w:tabs>
            <w:rPr>
              <w:rFonts w:eastAsiaTheme="minorEastAsia"/>
              <w:noProof/>
            </w:rPr>
          </w:pPr>
          <w:hyperlink w:anchor="_Toc464139709" w:history="1">
            <w:r w:rsidRPr="00627CFD">
              <w:rPr>
                <w:rStyle w:val="Hyperlink"/>
                <w:noProof/>
              </w:rPr>
              <w:t>The REREAD command</w:t>
            </w:r>
            <w:r>
              <w:rPr>
                <w:noProof/>
                <w:webHidden/>
              </w:rPr>
              <w:tab/>
            </w:r>
            <w:r>
              <w:rPr>
                <w:noProof/>
                <w:webHidden/>
              </w:rPr>
              <w:fldChar w:fldCharType="begin"/>
            </w:r>
            <w:r>
              <w:rPr>
                <w:noProof/>
                <w:webHidden/>
              </w:rPr>
              <w:instrText xml:space="preserve"> PAGEREF _Toc464139709 \h </w:instrText>
            </w:r>
            <w:r>
              <w:rPr>
                <w:noProof/>
                <w:webHidden/>
              </w:rPr>
            </w:r>
            <w:r>
              <w:rPr>
                <w:noProof/>
                <w:webHidden/>
              </w:rPr>
              <w:fldChar w:fldCharType="separate"/>
            </w:r>
            <w:r>
              <w:rPr>
                <w:noProof/>
                <w:webHidden/>
              </w:rPr>
              <w:t>87</w:t>
            </w:r>
            <w:r>
              <w:rPr>
                <w:noProof/>
                <w:webHidden/>
              </w:rPr>
              <w:fldChar w:fldCharType="end"/>
            </w:r>
          </w:hyperlink>
        </w:p>
        <w:p w14:paraId="54083ACF" w14:textId="77777777" w:rsidR="004D569A" w:rsidRDefault="004D569A">
          <w:pPr>
            <w:pStyle w:val="TOC2"/>
            <w:tabs>
              <w:tab w:val="right" w:leader="dot" w:pos="9350"/>
            </w:tabs>
            <w:rPr>
              <w:rFonts w:eastAsiaTheme="minorEastAsia"/>
              <w:noProof/>
            </w:rPr>
          </w:pPr>
          <w:hyperlink w:anchor="_Toc464139710" w:history="1">
            <w:r w:rsidRPr="00627CFD">
              <w:rPr>
                <w:rStyle w:val="Hyperlink"/>
                <w:noProof/>
              </w:rPr>
              <w:t>Obsolete Commands</w:t>
            </w:r>
            <w:r>
              <w:rPr>
                <w:noProof/>
                <w:webHidden/>
              </w:rPr>
              <w:tab/>
            </w:r>
            <w:r>
              <w:rPr>
                <w:noProof/>
                <w:webHidden/>
              </w:rPr>
              <w:fldChar w:fldCharType="begin"/>
            </w:r>
            <w:r>
              <w:rPr>
                <w:noProof/>
                <w:webHidden/>
              </w:rPr>
              <w:instrText xml:space="preserve"> PAGEREF _Toc464139710 \h </w:instrText>
            </w:r>
            <w:r>
              <w:rPr>
                <w:noProof/>
                <w:webHidden/>
              </w:rPr>
            </w:r>
            <w:r>
              <w:rPr>
                <w:noProof/>
                <w:webHidden/>
              </w:rPr>
              <w:fldChar w:fldCharType="separate"/>
            </w:r>
            <w:r>
              <w:rPr>
                <w:noProof/>
                <w:webHidden/>
              </w:rPr>
              <w:t>89</w:t>
            </w:r>
            <w:r>
              <w:rPr>
                <w:noProof/>
                <w:webHidden/>
              </w:rPr>
              <w:fldChar w:fldCharType="end"/>
            </w:r>
          </w:hyperlink>
        </w:p>
        <w:p w14:paraId="5AC50771" w14:textId="77777777" w:rsidR="004D569A" w:rsidRDefault="004D569A">
          <w:pPr>
            <w:pStyle w:val="TOC1"/>
            <w:tabs>
              <w:tab w:val="right" w:leader="dot" w:pos="9350"/>
            </w:tabs>
            <w:rPr>
              <w:rFonts w:eastAsiaTheme="minorEastAsia"/>
              <w:noProof/>
            </w:rPr>
          </w:pPr>
          <w:hyperlink w:anchor="_Toc464139711" w:history="1">
            <w:r w:rsidRPr="00627CFD">
              <w:rPr>
                <w:rStyle w:val="Hyperlink"/>
                <w:noProof/>
              </w:rPr>
              <w:t>Notification Formats</w:t>
            </w:r>
            <w:r>
              <w:rPr>
                <w:noProof/>
                <w:webHidden/>
              </w:rPr>
              <w:tab/>
            </w:r>
            <w:r>
              <w:rPr>
                <w:noProof/>
                <w:webHidden/>
              </w:rPr>
              <w:fldChar w:fldCharType="begin"/>
            </w:r>
            <w:r>
              <w:rPr>
                <w:noProof/>
                <w:webHidden/>
              </w:rPr>
              <w:instrText xml:space="preserve"> PAGEREF _Toc464139711 \h </w:instrText>
            </w:r>
            <w:r>
              <w:rPr>
                <w:noProof/>
                <w:webHidden/>
              </w:rPr>
            </w:r>
            <w:r>
              <w:rPr>
                <w:noProof/>
                <w:webHidden/>
              </w:rPr>
              <w:fldChar w:fldCharType="separate"/>
            </w:r>
            <w:r>
              <w:rPr>
                <w:noProof/>
                <w:webHidden/>
              </w:rPr>
              <w:t>89</w:t>
            </w:r>
            <w:r>
              <w:rPr>
                <w:noProof/>
                <w:webHidden/>
              </w:rPr>
              <w:fldChar w:fldCharType="end"/>
            </w:r>
          </w:hyperlink>
        </w:p>
        <w:p w14:paraId="53BB57A3" w14:textId="77777777" w:rsidR="004D569A" w:rsidRDefault="004D569A">
          <w:pPr>
            <w:pStyle w:val="TOC2"/>
            <w:tabs>
              <w:tab w:val="right" w:leader="dot" w:pos="9350"/>
            </w:tabs>
            <w:rPr>
              <w:rFonts w:eastAsiaTheme="minorEastAsia"/>
              <w:noProof/>
            </w:rPr>
          </w:pPr>
          <w:hyperlink w:anchor="_Toc464139712" w:history="1">
            <w:r w:rsidRPr="00627CFD">
              <w:rPr>
                <w:rStyle w:val="Hyperlink"/>
                <w:noProof/>
              </w:rPr>
              <w:t>Job State Changed Notification Format</w:t>
            </w:r>
            <w:r>
              <w:rPr>
                <w:noProof/>
                <w:webHidden/>
              </w:rPr>
              <w:tab/>
            </w:r>
            <w:r>
              <w:rPr>
                <w:noProof/>
                <w:webHidden/>
              </w:rPr>
              <w:fldChar w:fldCharType="begin"/>
            </w:r>
            <w:r>
              <w:rPr>
                <w:noProof/>
                <w:webHidden/>
              </w:rPr>
              <w:instrText xml:space="preserve"> PAGEREF _Toc464139712 \h </w:instrText>
            </w:r>
            <w:r>
              <w:rPr>
                <w:noProof/>
                <w:webHidden/>
              </w:rPr>
            </w:r>
            <w:r>
              <w:rPr>
                <w:noProof/>
                <w:webHidden/>
              </w:rPr>
              <w:fldChar w:fldCharType="separate"/>
            </w:r>
            <w:r>
              <w:rPr>
                <w:noProof/>
                <w:webHidden/>
              </w:rPr>
              <w:t>90</w:t>
            </w:r>
            <w:r>
              <w:rPr>
                <w:noProof/>
                <w:webHidden/>
              </w:rPr>
              <w:fldChar w:fldCharType="end"/>
            </w:r>
          </w:hyperlink>
        </w:p>
        <w:p w14:paraId="551DDD08" w14:textId="77777777" w:rsidR="004D569A" w:rsidRDefault="004D569A">
          <w:pPr>
            <w:pStyle w:val="TOC2"/>
            <w:tabs>
              <w:tab w:val="right" w:leader="dot" w:pos="9350"/>
            </w:tabs>
            <w:rPr>
              <w:rFonts w:eastAsiaTheme="minorEastAsia"/>
              <w:noProof/>
            </w:rPr>
          </w:pPr>
          <w:hyperlink w:anchor="_Toc464139713" w:history="1">
            <w:r w:rsidRPr="00627CFD">
              <w:rPr>
                <w:rStyle w:val="Hyperlink"/>
                <w:noProof/>
              </w:rPr>
              <w:t>Job Available Notification Format</w:t>
            </w:r>
            <w:r>
              <w:rPr>
                <w:noProof/>
                <w:webHidden/>
              </w:rPr>
              <w:tab/>
            </w:r>
            <w:r>
              <w:rPr>
                <w:noProof/>
                <w:webHidden/>
              </w:rPr>
              <w:fldChar w:fldCharType="begin"/>
            </w:r>
            <w:r>
              <w:rPr>
                <w:noProof/>
                <w:webHidden/>
              </w:rPr>
              <w:instrText xml:space="preserve"> PAGEREF _Toc464139713 \h </w:instrText>
            </w:r>
            <w:r>
              <w:rPr>
                <w:noProof/>
                <w:webHidden/>
              </w:rPr>
            </w:r>
            <w:r>
              <w:rPr>
                <w:noProof/>
                <w:webHidden/>
              </w:rPr>
              <w:fldChar w:fldCharType="separate"/>
            </w:r>
            <w:r>
              <w:rPr>
                <w:noProof/>
                <w:webHidden/>
              </w:rPr>
              <w:t>90</w:t>
            </w:r>
            <w:r>
              <w:rPr>
                <w:noProof/>
                <w:webHidden/>
              </w:rPr>
              <w:fldChar w:fldCharType="end"/>
            </w:r>
          </w:hyperlink>
        </w:p>
        <w:p w14:paraId="34D91146" w14:textId="77777777" w:rsidR="00783B19" w:rsidRDefault="00783B19">
          <w:r>
            <w:rPr>
              <w:b/>
              <w:bCs/>
              <w:noProof/>
            </w:rPr>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Limit for err_msg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Dima insisted on changing the position of the exclusive_new_aff option in the GET2 command. So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r>
              <w:t>client_host and client_port handshake parameters description added</w:t>
            </w:r>
          </w:p>
        </w:tc>
      </w:tr>
      <w:tr w:rsidR="00D84F66" w14:paraId="5F9E809E" w14:textId="77777777" w:rsidTr="006415AC">
        <w:tc>
          <w:tcPr>
            <w:tcW w:w="1188" w:type="dxa"/>
          </w:tcPr>
          <w:p w14:paraId="0F29D356" w14:textId="5EB929B4" w:rsidR="00D84F66" w:rsidRDefault="00D84F66" w:rsidP="00783B19">
            <w:r>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Updated description of the exclusive_new_aff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ip’ and ‘sid’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lastRenderedPageBreak/>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Introducing ncbi_phid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aff’ parameter for the CANCEL command fo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nopullback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adding the aff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no_retries’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Adding ClientTyp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Fixing error in the description of the no_more_jobs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bookmarkStart w:id="0" w:name="_GoBack"/>
            <w:bookmarkEnd w:id="0"/>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lastRenderedPageBreak/>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New prioritized_aff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r w:rsidR="00A616A3" w14:paraId="01B4DF97" w14:textId="77777777" w:rsidTr="006415AC">
        <w:tc>
          <w:tcPr>
            <w:tcW w:w="1188" w:type="dxa"/>
          </w:tcPr>
          <w:p w14:paraId="0C170851" w14:textId="12F26053" w:rsidR="00A616A3" w:rsidRDefault="00A616A3" w:rsidP="00783B19">
            <w:r>
              <w:t>1.63</w:t>
            </w:r>
          </w:p>
        </w:tc>
        <w:tc>
          <w:tcPr>
            <w:tcW w:w="1530" w:type="dxa"/>
          </w:tcPr>
          <w:p w14:paraId="6AA6D12F" w14:textId="77661A08" w:rsidR="00A616A3" w:rsidRDefault="00A616A3" w:rsidP="00783B19">
            <w:r>
              <w:t>September 16, 2016</w:t>
            </w:r>
          </w:p>
        </w:tc>
        <w:tc>
          <w:tcPr>
            <w:tcW w:w="1620" w:type="dxa"/>
          </w:tcPr>
          <w:p w14:paraId="1CB3D609" w14:textId="2301997F" w:rsidR="00A616A3" w:rsidRDefault="00A616A3" w:rsidP="00B914F0">
            <w:r>
              <w:t>Sergey Satskiy</w:t>
            </w:r>
          </w:p>
        </w:tc>
        <w:tc>
          <w:tcPr>
            <w:tcW w:w="5220" w:type="dxa"/>
          </w:tcPr>
          <w:p w14:paraId="3A26E891" w14:textId="2C37F85E" w:rsidR="00A616A3" w:rsidRDefault="00A616A3" w:rsidP="00A616A3">
            <w:r>
              <w:t>GET2/READ2 allowed any_aff together with prioritized_aff for NS 4.27.0</w:t>
            </w:r>
          </w:p>
        </w:tc>
      </w:tr>
      <w:tr w:rsidR="00597A21" w14:paraId="52FAF2EC" w14:textId="77777777" w:rsidTr="006415AC">
        <w:tc>
          <w:tcPr>
            <w:tcW w:w="1188" w:type="dxa"/>
          </w:tcPr>
          <w:p w14:paraId="09989E45" w14:textId="004639B4" w:rsidR="00597A21" w:rsidRDefault="00597A21" w:rsidP="00783B19">
            <w:r>
              <w:t>1.64</w:t>
            </w:r>
          </w:p>
        </w:tc>
        <w:tc>
          <w:tcPr>
            <w:tcW w:w="1530" w:type="dxa"/>
          </w:tcPr>
          <w:p w14:paraId="3EFC6959" w14:textId="21206C6F" w:rsidR="00597A21" w:rsidRDefault="00597A21" w:rsidP="00783B19">
            <w:r>
              <w:t>September 27, 2016</w:t>
            </w:r>
          </w:p>
        </w:tc>
        <w:tc>
          <w:tcPr>
            <w:tcW w:w="1620" w:type="dxa"/>
          </w:tcPr>
          <w:p w14:paraId="74626295" w14:textId="73ECA115" w:rsidR="00597A21" w:rsidRDefault="00597A21" w:rsidP="00B914F0">
            <w:r>
              <w:t>Sergey Satskiy</w:t>
            </w:r>
          </w:p>
        </w:tc>
        <w:tc>
          <w:tcPr>
            <w:tcW w:w="5220" w:type="dxa"/>
          </w:tcPr>
          <w:p w14:paraId="7D6CD381" w14:textId="57ECAB26" w:rsidR="00597A21" w:rsidRDefault="00597A21" w:rsidP="00A616A3">
            <w:r>
              <w:t>Fixed RECO output description</w:t>
            </w:r>
          </w:p>
        </w:tc>
      </w:tr>
      <w:tr w:rsidR="003A221C" w14:paraId="0DC7A29C" w14:textId="77777777" w:rsidTr="006415AC">
        <w:tc>
          <w:tcPr>
            <w:tcW w:w="1188" w:type="dxa"/>
          </w:tcPr>
          <w:p w14:paraId="7B2DF999" w14:textId="3EB5E575" w:rsidR="003A221C" w:rsidRDefault="003A221C" w:rsidP="00783B19">
            <w:r>
              <w:t>1.65</w:t>
            </w:r>
          </w:p>
        </w:tc>
        <w:tc>
          <w:tcPr>
            <w:tcW w:w="1530" w:type="dxa"/>
          </w:tcPr>
          <w:p w14:paraId="2DCD5E98" w14:textId="6330887A" w:rsidR="003A221C" w:rsidRDefault="003A221C" w:rsidP="00783B19">
            <w:r>
              <w:t>October 13, 2016</w:t>
            </w:r>
          </w:p>
        </w:tc>
        <w:tc>
          <w:tcPr>
            <w:tcW w:w="1620" w:type="dxa"/>
          </w:tcPr>
          <w:p w14:paraId="3AB2A8F0" w14:textId="57F09B64" w:rsidR="003A221C" w:rsidRDefault="003A221C" w:rsidP="00B914F0">
            <w:r>
              <w:t>Sergey Satskiy</w:t>
            </w:r>
          </w:p>
        </w:tc>
        <w:tc>
          <w:tcPr>
            <w:tcW w:w="5220" w:type="dxa"/>
          </w:tcPr>
          <w:p w14:paraId="7307D01B" w14:textId="6C8B6EEA" w:rsidR="003A221C" w:rsidRDefault="003A221C" w:rsidP="00A616A3">
            <w:r>
              <w:t>Added REDO and REREAD commands for NS 4.28.0</w:t>
            </w:r>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1" w:name="_Toc464139623"/>
      <w:r>
        <w:t>NetSchedule Protocol</w:t>
      </w:r>
      <w:bookmarkEnd w:id="1"/>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2" w:name="_Toc464139624"/>
      <w:r>
        <w:t>Overview</w:t>
      </w:r>
      <w:bookmarkEnd w:id="2"/>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244.5pt" o:ole="">
            <v:imagedata r:id="rId13" o:title=""/>
          </v:shape>
          <o:OLEObject Type="Embed" ProgID="Visio.Drawing.11" ShapeID="_x0000_i1025" DrawAspect="Content" ObjectID="_1537881501"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name and this is the queue to which all the other 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lastRenderedPageBreak/>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3" w:name="_Toc464139625"/>
      <w:r>
        <w:t>Authentication Line</w:t>
      </w:r>
      <w:bookmarkEnd w:id="3"/>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75pt;height:36pt" o:ole="">
            <v:imagedata r:id="rId15" o:title=""/>
          </v:shape>
          <o:OLEObject Type="Embed" ProgID="Visio.Drawing.15" ShapeID="_x0000_i1026" DrawAspect="Content" ObjectID="_1537881502"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75pt;height:57.75pt" o:ole="">
            <v:imagedata r:id="rId17" o:title=""/>
          </v:shape>
          <o:OLEObject Type="Embed" ProgID="Visio.Drawing.15" ShapeID="_x0000_i1027" DrawAspect="Content" ObjectID="_1537881503"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pt;height:43.5pt" o:ole="">
            <v:imagedata r:id="rId19" o:title=""/>
          </v:shape>
          <o:OLEObject Type="Embed" ProgID="Visio.Drawing.15" ShapeID="_x0000_i1028" DrawAspect="Content" ObjectID="_1537881504"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75pt;height:43.5pt" o:ole="">
            <v:imagedata r:id="rId21" o:title=""/>
          </v:shape>
          <o:OLEObject Type="Embed" ProgID="Visio.Drawing.15" ShapeID="_x0000_i1029" DrawAspect="Content" ObjectID="_1537881505"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pt;height:43.5pt" o:ole="">
            <v:imagedata r:id="rId23" o:title=""/>
          </v:shape>
          <o:OLEObject Type="Embed" ProgID="Visio.Drawing.15" ShapeID="_x0000_i1030" DrawAspect="Content" ObjectID="_1537881506"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25pt;height:43.5pt" o:ole="">
            <v:imagedata r:id="rId25" o:title=""/>
          </v:shape>
          <o:OLEObject Type="Embed" ProgID="Visio.Drawing.15" ShapeID="_x0000_i1031" DrawAspect="Content" ObjectID="_1537881507"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28"/>
        <w:gridCol w:w="7022"/>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r>
              <w:t>C</w:t>
            </w:r>
            <w:r w:rsidR="00AA287D">
              <w:t>lient</w:t>
            </w:r>
            <w:r w:rsidR="0086469E">
              <w:t>ID</w:t>
            </w:r>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lastRenderedPageBreak/>
              <w:t>NetSchedule below 4.9.0 uses hardcoded client names ‘netschedule_control’ and ‘netschedule_admin’ to provide t</w:t>
            </w:r>
            <w:r w:rsidR="00AA287D">
              <w:t>he admin privileges</w:t>
            </w:r>
            <w:r>
              <w:t>.</w:t>
            </w:r>
          </w:p>
          <w:p w14:paraId="34D91160" w14:textId="3AE975E8" w:rsidR="00AA287D" w:rsidRDefault="0034148F" w:rsidP="005D64E1">
            <w:pPr>
              <w:jc w:val="both"/>
            </w:pPr>
            <w:r>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r>
              <w:lastRenderedPageBreak/>
              <w:t>P</w:t>
            </w:r>
            <w:r w:rsidR="00AA287D">
              <w:t>rog</w:t>
            </w:r>
            <w:r>
              <w:t>ramName</w:t>
            </w:r>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r>
              <w:t>C</w:t>
            </w:r>
            <w:r w:rsidR="00AA287D">
              <w:t>lient</w:t>
            </w:r>
            <w:r>
              <w:t>NodeID</w:t>
            </w:r>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If client_node is provided then client_session must also been provided.</w:t>
            </w:r>
          </w:p>
        </w:tc>
      </w:tr>
      <w:tr w:rsidR="00AA287D" w14:paraId="34D9116E" w14:textId="77777777" w:rsidTr="00AA287D">
        <w:tc>
          <w:tcPr>
            <w:tcW w:w="2358" w:type="dxa"/>
          </w:tcPr>
          <w:p w14:paraId="34D9116B" w14:textId="77777777" w:rsidR="00AA287D" w:rsidRDefault="0086469E" w:rsidP="00FB23E1">
            <w:r>
              <w:t>C</w:t>
            </w:r>
            <w:r w:rsidR="00AA287D">
              <w:t>lient</w:t>
            </w:r>
            <w:r>
              <w:t>S</w:t>
            </w:r>
            <w:r w:rsidR="00AA287D">
              <w:t>ession</w:t>
            </w:r>
            <w:r>
              <w:t>ID</w:t>
            </w:r>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node</w:t>
            </w:r>
            <w:r w:rsidR="008940A2">
              <w:t>, but</w:t>
            </w:r>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r>
              <w:t>TypeID</w:t>
            </w:r>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By default NetSchedule server detects and displays the client type in accordance with what commands were issued by the client.</w:t>
            </w:r>
            <w:r w:rsidR="00741595">
              <w:t xml:space="preserve"> It can be overridden by the ‘admin’, ‘submitter’, ‘worker node’ and ‘reader’ client types. If given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rsidRPr="008011FC">
              <w:rPr>
                <w:b/>
              </w:rPr>
              <w:t>Note</w:t>
            </w:r>
            <w:r>
              <w:t>: introduced in NS 4.17.2 (admin) and in NS 4.20.1 (all others)</w:t>
            </w:r>
          </w:p>
        </w:tc>
      </w:tr>
      <w:tr w:rsidR="001E004B" w14:paraId="7FC33441" w14:textId="77777777" w:rsidTr="00AA287D">
        <w:tc>
          <w:tcPr>
            <w:tcW w:w="2358" w:type="dxa"/>
          </w:tcPr>
          <w:p w14:paraId="2BC8B35C" w14:textId="6CD770DF" w:rsidR="001E004B" w:rsidRDefault="001E004B" w:rsidP="00FB23E1">
            <w:r>
              <w:t>ScopeID</w:t>
            </w:r>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rsidRPr="008011FC">
              <w:rPr>
                <w:b/>
              </w:rPr>
              <w:t>Note</w:t>
            </w:r>
            <w:r>
              <w:t>: introduced in NS-4.25.0</w:t>
            </w:r>
          </w:p>
        </w:tc>
      </w:tr>
    </w:tbl>
    <w:p w14:paraId="351AD747" w14:textId="169CC990" w:rsidR="00440162" w:rsidRDefault="00440162" w:rsidP="005437D6">
      <w:pPr>
        <w:jc w:val="both"/>
      </w:pPr>
      <w:r>
        <w:t>Two more parameters ‘client_host’ and ‘control_po</w:t>
      </w:r>
      <w:r w:rsidR="005437D6">
        <w:t>rt’ (optional, available for NS 4.11.0 and up) are processes in a special way. They are stored in the client registry and can be seen later using the STAT CLIENTS command.</w:t>
      </w:r>
    </w:p>
    <w:p w14:paraId="34D9116F" w14:textId="77777777" w:rsidR="00AA287D" w:rsidRDefault="00AA287D" w:rsidP="00910941">
      <w:pPr>
        <w:pStyle w:val="Heading3"/>
      </w:pPr>
      <w:bookmarkStart w:id="4" w:name="_Toc464139626"/>
      <w:r>
        <w:t xml:space="preserve">Queue </w:t>
      </w:r>
      <w:r w:rsidR="00834BDC">
        <w:t xml:space="preserve">Name </w:t>
      </w:r>
      <w:r>
        <w:t>Line</w:t>
      </w:r>
      <w:bookmarkEnd w:id="4"/>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75pt;height:86.25pt" o:ole="">
            <v:imagedata r:id="rId27" o:title=""/>
          </v:shape>
          <o:OLEObject Type="Embed" ProgID="Visio.Drawing.11" ShapeID="_x0000_i1032" DrawAspect="Content" ObjectID="_1537881508" r:id="rId28"/>
        </w:object>
      </w:r>
    </w:p>
    <w:p w14:paraId="34D91172" w14:textId="77777777" w:rsidR="00AA287D" w:rsidRDefault="00AA287D" w:rsidP="00AA287D">
      <w:r>
        <w:t xml:space="preserve">In some cases a queue name is not required and for these cases a queue name can be empty or </w:t>
      </w:r>
      <w:r w:rsidR="008940A2">
        <w:t xml:space="preserve">the </w:t>
      </w:r>
      <w:r>
        <w:t>special hardcoded value ‘noname’.</w:t>
      </w:r>
    </w:p>
    <w:p w14:paraId="34D91173" w14:textId="77777777" w:rsidR="0008381B" w:rsidRDefault="0008381B" w:rsidP="00AA287D"/>
    <w:p w14:paraId="34D91174" w14:textId="77777777" w:rsidR="00AA287D" w:rsidRDefault="0008381B" w:rsidP="00910941">
      <w:pPr>
        <w:pStyle w:val="Heading3"/>
      </w:pPr>
      <w:bookmarkStart w:id="5" w:name="_Toc464139627"/>
      <w:r>
        <w:t>Command Line</w:t>
      </w:r>
      <w:bookmarkEnd w:id="5"/>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6" w:name="_Toc464139628"/>
      <w:r>
        <w:t>NetSchedule Response</w:t>
      </w:r>
      <w:r w:rsidR="00834BDC">
        <w:t xml:space="preserve"> Line or Lines</w:t>
      </w:r>
      <w:bookmarkEnd w:id="6"/>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r>
        <w:t>OK:[WARNING:Warning1Description;[Warning2Description[…]]]</w:t>
      </w:r>
    </w:p>
    <w:p w14:paraId="34D9117B" w14:textId="77777777" w:rsidR="0008381B" w:rsidRDefault="0008381B" w:rsidP="00AA287D">
      <w:r>
        <w:t>The multiline NetSchedule response is as follows:</w:t>
      </w:r>
    </w:p>
    <w:p w14:paraId="34D9117C" w14:textId="77777777" w:rsidR="0008381B" w:rsidRDefault="0008381B" w:rsidP="005A2F7F">
      <w:pPr>
        <w:ind w:left="720"/>
      </w:pPr>
      <w:r>
        <w:t>[OK:][information] *</w:t>
      </w:r>
    </w:p>
    <w:p w14:paraId="34D9117D" w14:textId="77777777" w:rsidR="0008381B" w:rsidRDefault="0008381B" w:rsidP="005A2F7F">
      <w:pPr>
        <w:ind w:left="720"/>
      </w:pPr>
      <w:r>
        <w:t>OK:END</w:t>
      </w:r>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OK:END”.</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r>
        <w:t>ERR:[ErrorDescription]</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7" w:name="_Toc464139629"/>
      <w:r>
        <w:t>NetSchedule Commands</w:t>
      </w:r>
      <w:bookmarkEnd w:id="7"/>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lastRenderedPageBreak/>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rsidRPr="008011FC">
        <w:rPr>
          <w:b/>
        </w:rPr>
        <w:t>Note</w:t>
      </w:r>
      <w:r>
        <w:t>: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8" w:name="_Toc464139630"/>
      <w:r>
        <w:t>Maintenance Commands</w:t>
      </w:r>
      <w:bookmarkEnd w:id="8"/>
    </w:p>
    <w:p w14:paraId="34D91189" w14:textId="77777777" w:rsidR="007046A3" w:rsidRDefault="007046A3" w:rsidP="007046A3"/>
    <w:p w14:paraId="34D9118A" w14:textId="77777777" w:rsidR="00910941" w:rsidRDefault="00834BDC" w:rsidP="00910941">
      <w:pPr>
        <w:pStyle w:val="Heading3"/>
      </w:pPr>
      <w:bookmarkStart w:id="9" w:name="_Toc464139631"/>
      <w:r>
        <w:t xml:space="preserve">The </w:t>
      </w:r>
      <w:r w:rsidR="00910941">
        <w:t>SHUTDOWN</w:t>
      </w:r>
      <w:r>
        <w:t xml:space="preserve"> Command</w:t>
      </w:r>
      <w:bookmarkEnd w:id="9"/>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46"/>
        <w:gridCol w:w="1381"/>
        <w:gridCol w:w="6523"/>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If 1 is given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r>
              <w:t>ip</w:t>
            </w:r>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r>
              <w:t>sid</w:t>
            </w:r>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r>
              <w:t>ncbi_phid</w:t>
            </w:r>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10" w:name="_Toc464139632"/>
      <w:r>
        <w:t xml:space="preserve">The </w:t>
      </w:r>
      <w:r w:rsidR="00910941">
        <w:t>GETCONF</w:t>
      </w:r>
      <w:r>
        <w:t xml:space="preserve"> Command</w:t>
      </w:r>
      <w:bookmarkEnd w:id="10"/>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lastRenderedPageBreak/>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47"/>
        <w:gridCol w:w="1381"/>
        <w:gridCol w:w="6522"/>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r>
              <w:t>ip</w:t>
            </w:r>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r>
              <w:t>sid</w:t>
            </w:r>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r>
              <w:t>ncbi_phid</w:t>
            </w:r>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t>Output synopsis</w:t>
      </w:r>
      <w:r>
        <w:t>:</w:t>
      </w:r>
    </w:p>
    <w:p w14:paraId="34D9119B" w14:textId="77777777" w:rsidR="002B7183" w:rsidRDefault="002B7183" w:rsidP="008B0173">
      <w:pPr>
        <w:ind w:left="720"/>
        <w:jc w:val="both"/>
      </w:pPr>
      <w:r>
        <w:t>OK:</w:t>
      </w:r>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1" w:name="_Toc464139633"/>
      <w:r>
        <w:t xml:space="preserve">The </w:t>
      </w:r>
      <w:r w:rsidRPr="007046A3">
        <w:t>VERSION</w:t>
      </w:r>
      <w:r>
        <w:t xml:space="preserve"> command</w:t>
      </w:r>
      <w:bookmarkEnd w:id="11"/>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47"/>
        <w:gridCol w:w="1381"/>
        <w:gridCol w:w="6522"/>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r>
              <w:t>ip</w:t>
            </w:r>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lastRenderedPageBreak/>
              <w:t>SID</w:t>
            </w:r>
          </w:p>
        </w:tc>
        <w:tc>
          <w:tcPr>
            <w:tcW w:w="1391" w:type="dxa"/>
          </w:tcPr>
          <w:p w14:paraId="0122F041" w14:textId="77777777" w:rsidR="00930607" w:rsidRDefault="00930607" w:rsidP="00B92DF8">
            <w:pPr>
              <w:jc w:val="both"/>
            </w:pPr>
            <w:r>
              <w:t>sid</w:t>
            </w:r>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r>
              <w:t>ncbi_phid</w:t>
            </w:r>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r>
        <w:t>OK:&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t>VERSION</w:t>
      </w:r>
    </w:p>
    <w:p w14:paraId="34D911A9" w14:textId="77777777" w:rsidR="007046A3" w:rsidRDefault="00DF4509" w:rsidP="00DF4509">
      <w:pPr>
        <w:spacing w:after="0"/>
        <w:rPr>
          <w:rFonts w:ascii="Courier New" w:hAnsi="Courier New" w:cs="Courier New"/>
        </w:rPr>
      </w:pPr>
      <w:r w:rsidRPr="00DF4509">
        <w:rPr>
          <w:rFonts w:ascii="Courier New" w:hAnsi="Courier New" w:cs="Courier New"/>
        </w:rPr>
        <w:t>OK:server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2" w:name="_Toc464139634"/>
      <w:r>
        <w:t>The HEALTH command</w:t>
      </w:r>
      <w:bookmarkEnd w:id="12"/>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47"/>
        <w:gridCol w:w="1381"/>
        <w:gridCol w:w="6522"/>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r>
              <w:t>ip</w:t>
            </w:r>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r>
              <w:t>sid</w:t>
            </w:r>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r>
              <w:t>ncbi_phid</w:t>
            </w:r>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r>
        <w:t>OK:&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lastRenderedPageBreak/>
        <w:t>HEALTH</w:t>
      </w:r>
    </w:p>
    <w:p w14:paraId="7FB48AF3" w14:textId="3F7A2E5C" w:rsidR="00A55D18" w:rsidRDefault="00A55D18" w:rsidP="00A55D18">
      <w:pPr>
        <w:spacing w:after="0"/>
        <w:rPr>
          <w:rFonts w:ascii="Courier New" w:hAnsi="Courier New" w:cs="Courier New"/>
        </w:rPr>
      </w:pPr>
      <w:r w:rsidRPr="00A55D18">
        <w:rPr>
          <w:rFonts w:ascii="Courier New" w:hAnsi="Courier New" w:cs="Courier New"/>
        </w:rPr>
        <w:t>OK:pid=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r>
        <w:t>where alert id is a string identifier. Currently there is one supported identifier ‘config’ though the future NetSchedule versions may extend this list.</w:t>
      </w:r>
    </w:p>
    <w:p w14:paraId="31BBA755" w14:textId="5CE0AB43" w:rsidR="00931B5A" w:rsidRDefault="00931B5A" w:rsidP="00A55D18">
      <w:r>
        <w:t>The absolute alert value is the number of times the alert has been detected. If the value is positive then the alert has not been acknowledged yet. If the alert has been acknowledged then the value is negative.</w:t>
      </w:r>
    </w:p>
    <w:p w14:paraId="602760DC" w14:textId="6E777187" w:rsidR="00A356EE" w:rsidRDefault="00A356EE" w:rsidP="00A356EE">
      <w:pPr>
        <w:pStyle w:val="Heading3"/>
      </w:pPr>
      <w:bookmarkStart w:id="13" w:name="_Toc464139635"/>
      <w:r>
        <w:t>The ACKALERT command</w:t>
      </w:r>
      <w:bookmarkEnd w:id="13"/>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47"/>
        <w:gridCol w:w="1380"/>
        <w:gridCol w:w="6523"/>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r>
              <w:t>ip</w:t>
            </w:r>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r>
              <w:t>sid</w:t>
            </w:r>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r>
              <w:t>ncbi_phid</w:t>
            </w:r>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t>ACKALERT config</w:t>
      </w:r>
      <w:r w:rsidR="00AB5664">
        <w:rPr>
          <w:rFonts w:ascii="Courier New" w:hAnsi="Courier New" w:cs="Courier New"/>
        </w:rPr>
        <w:t xml:space="preserve"> kazimird</w:t>
      </w:r>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lastRenderedPageBreak/>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4" w:name="_Toc464139636"/>
      <w:r>
        <w:t>The SETCLIENTDATA command</w:t>
      </w:r>
      <w:bookmarkEnd w:id="14"/>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46"/>
        <w:gridCol w:w="1380"/>
        <w:gridCol w:w="6524"/>
      </w:tblGrid>
      <w:tr w:rsidR="00966F94" w14:paraId="0A39A4F8" w14:textId="77777777" w:rsidTr="00966F94">
        <w:tc>
          <w:tcPr>
            <w:tcW w:w="1457" w:type="dxa"/>
          </w:tcPr>
          <w:p w14:paraId="1176EDC1" w14:textId="77777777" w:rsidR="00966F94" w:rsidRDefault="00966F94" w:rsidP="00966F94">
            <w:pPr>
              <w:jc w:val="center"/>
            </w:pPr>
            <w:r>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r>
              <w:t>ip</w:t>
            </w:r>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r>
              <w:t>sid</w:t>
            </w:r>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r>
              <w:t>ncbi_phid</w:t>
            </w:r>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r>
        <w:t>OK:</w:t>
      </w:r>
      <w:r w:rsidR="00964CDE">
        <w:t>version=&lt;VER&gt;</w:t>
      </w:r>
    </w:p>
    <w:tbl>
      <w:tblPr>
        <w:tblStyle w:val="TableGrid"/>
        <w:tblW w:w="0" w:type="auto"/>
        <w:tblLook w:val="04A0" w:firstRow="1" w:lastRow="0" w:firstColumn="1" w:lastColumn="0" w:noHBand="0" w:noVBand="1"/>
      </w:tblPr>
      <w:tblGrid>
        <w:gridCol w:w="1448"/>
        <w:gridCol w:w="7902"/>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My data”</w:t>
      </w:r>
    </w:p>
    <w:p w14:paraId="22C92C70" w14:textId="4F65817D" w:rsidR="00966F94" w:rsidRDefault="00966F94" w:rsidP="00966F94">
      <w:pPr>
        <w:spacing w:after="0"/>
        <w:rPr>
          <w:rFonts w:ascii="Courier New" w:hAnsi="Courier New" w:cs="Courier New"/>
        </w:rPr>
      </w:pPr>
      <w:r w:rsidRPr="00A55D18">
        <w:rPr>
          <w:rFonts w:ascii="Courier New" w:hAnsi="Courier New" w:cs="Courier New"/>
        </w:rPr>
        <w:t>OK:</w:t>
      </w:r>
      <w:r w:rsidR="00FF1D47">
        <w:rPr>
          <w:rFonts w:ascii="Courier New" w:hAnsi="Courier New" w:cs="Courier New"/>
        </w:rPr>
        <w:t>version=1</w:t>
      </w:r>
    </w:p>
    <w:p w14:paraId="1ABA86DA" w14:textId="77777777" w:rsidR="00966F94" w:rsidRDefault="00966F94" w:rsidP="00966F94"/>
    <w:p w14:paraId="00D41B96" w14:textId="25087846" w:rsidR="00966F94" w:rsidRDefault="00966F94" w:rsidP="00966F94">
      <w:r w:rsidRPr="00931B5A">
        <w:rPr>
          <w:b/>
        </w:rPr>
        <w:lastRenderedPageBreak/>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5" w:name="_Toc464139637"/>
      <w:r>
        <w:t>The SETSCOPE command</w:t>
      </w:r>
      <w:bookmarkEnd w:id="15"/>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t>Description</w:t>
      </w:r>
      <w:r>
        <w:t xml:space="preserve">: sets the scope for the further command execution. </w:t>
      </w:r>
      <w:r w:rsidR="00027BD3">
        <w:t xml:space="preserve">The provided scope is effective till the connection is closed or till another SETSCOPE is received. </w:t>
      </w:r>
      <w:r>
        <w:t>If scope identifier is not provided then the scope is reset to an empty string.</w:t>
      </w:r>
    </w:p>
    <w:tbl>
      <w:tblPr>
        <w:tblStyle w:val="TableGrid"/>
        <w:tblW w:w="0" w:type="auto"/>
        <w:tblLook w:val="04A0" w:firstRow="1" w:lastRow="0" w:firstColumn="1" w:lastColumn="0" w:noHBand="0" w:noVBand="1"/>
      </w:tblPr>
      <w:tblGrid>
        <w:gridCol w:w="1446"/>
        <w:gridCol w:w="1380"/>
        <w:gridCol w:w="6524"/>
      </w:tblGrid>
      <w:tr w:rsidR="00571C8B" w14:paraId="44FD885A" w14:textId="77777777" w:rsidTr="00047923">
        <w:tc>
          <w:tcPr>
            <w:tcW w:w="1457" w:type="dxa"/>
          </w:tcPr>
          <w:p w14:paraId="29BCB91C" w14:textId="77777777" w:rsidR="00571C8B" w:rsidRDefault="00571C8B" w:rsidP="00047923">
            <w:pPr>
              <w:jc w:val="center"/>
            </w:pPr>
            <w:r>
              <w:t>Parameter</w:t>
            </w:r>
          </w:p>
        </w:tc>
        <w:tc>
          <w:tcPr>
            <w:tcW w:w="1391" w:type="dxa"/>
          </w:tcPr>
          <w:p w14:paraId="481620B7" w14:textId="77777777" w:rsidR="00571C8B" w:rsidRDefault="00571C8B" w:rsidP="00047923">
            <w:pPr>
              <w:jc w:val="center"/>
            </w:pPr>
            <w:r>
              <w:t>Name</w:t>
            </w:r>
          </w:p>
        </w:tc>
        <w:tc>
          <w:tcPr>
            <w:tcW w:w="6710" w:type="dxa"/>
          </w:tcPr>
          <w:p w14:paraId="13F1F981" w14:textId="77777777" w:rsidR="00571C8B" w:rsidRDefault="00571C8B" w:rsidP="00047923">
            <w:pPr>
              <w:jc w:val="center"/>
            </w:pPr>
            <w:r>
              <w:t>Description</w:t>
            </w:r>
          </w:p>
        </w:tc>
      </w:tr>
      <w:tr w:rsidR="00571C8B" w14:paraId="3D714EF8" w14:textId="77777777" w:rsidTr="00047923">
        <w:tc>
          <w:tcPr>
            <w:tcW w:w="1457" w:type="dxa"/>
          </w:tcPr>
          <w:p w14:paraId="4D64D144" w14:textId="0F5490FF" w:rsidR="00571C8B" w:rsidRDefault="00571C8B" w:rsidP="00047923">
            <w:r>
              <w:t>SCOPE</w:t>
            </w:r>
          </w:p>
        </w:tc>
        <w:tc>
          <w:tcPr>
            <w:tcW w:w="1391" w:type="dxa"/>
          </w:tcPr>
          <w:p w14:paraId="2FBCFF1C" w14:textId="1B38562D" w:rsidR="00571C8B" w:rsidRDefault="00571C8B" w:rsidP="00047923">
            <w:r>
              <w:t>scope</w:t>
            </w:r>
          </w:p>
        </w:tc>
        <w:tc>
          <w:tcPr>
            <w:tcW w:w="6710" w:type="dxa"/>
          </w:tcPr>
          <w:p w14:paraId="4CFA40E2" w14:textId="77777777" w:rsidR="00571C8B" w:rsidRDefault="00571C8B" w:rsidP="00047923">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047923">
        <w:tc>
          <w:tcPr>
            <w:tcW w:w="1457" w:type="dxa"/>
          </w:tcPr>
          <w:p w14:paraId="5BDCFBC0" w14:textId="015A4ED5" w:rsidR="00571C8B" w:rsidRDefault="00571C8B" w:rsidP="00047923">
            <w:pPr>
              <w:jc w:val="both"/>
            </w:pPr>
            <w:r>
              <w:t>IP</w:t>
            </w:r>
          </w:p>
        </w:tc>
        <w:tc>
          <w:tcPr>
            <w:tcW w:w="1391" w:type="dxa"/>
          </w:tcPr>
          <w:p w14:paraId="47B2CE24" w14:textId="77777777" w:rsidR="00571C8B" w:rsidRDefault="00571C8B" w:rsidP="00047923">
            <w:pPr>
              <w:jc w:val="both"/>
            </w:pPr>
            <w:r>
              <w:t>ip</w:t>
            </w:r>
          </w:p>
        </w:tc>
        <w:tc>
          <w:tcPr>
            <w:tcW w:w="6710" w:type="dxa"/>
          </w:tcPr>
          <w:p w14:paraId="319B094E" w14:textId="77777777" w:rsidR="00571C8B" w:rsidRDefault="00571C8B" w:rsidP="00047923">
            <w:pPr>
              <w:jc w:val="both"/>
            </w:pPr>
            <w:r>
              <w:t>IP address of a remote client</w:t>
            </w:r>
          </w:p>
        </w:tc>
      </w:tr>
      <w:tr w:rsidR="00571C8B" w14:paraId="3A1A6411" w14:textId="77777777" w:rsidTr="00047923">
        <w:tc>
          <w:tcPr>
            <w:tcW w:w="1457" w:type="dxa"/>
          </w:tcPr>
          <w:p w14:paraId="34BC5B55" w14:textId="77777777" w:rsidR="00571C8B" w:rsidRDefault="00571C8B" w:rsidP="00047923">
            <w:pPr>
              <w:jc w:val="both"/>
            </w:pPr>
            <w:r>
              <w:t>SID</w:t>
            </w:r>
          </w:p>
        </w:tc>
        <w:tc>
          <w:tcPr>
            <w:tcW w:w="1391" w:type="dxa"/>
          </w:tcPr>
          <w:p w14:paraId="3908ACC3" w14:textId="77777777" w:rsidR="00571C8B" w:rsidRDefault="00571C8B" w:rsidP="00047923">
            <w:pPr>
              <w:jc w:val="both"/>
            </w:pPr>
            <w:r>
              <w:t>sid</w:t>
            </w:r>
          </w:p>
        </w:tc>
        <w:tc>
          <w:tcPr>
            <w:tcW w:w="6710" w:type="dxa"/>
          </w:tcPr>
          <w:p w14:paraId="1CD8895D" w14:textId="77777777" w:rsidR="00571C8B" w:rsidRDefault="00571C8B" w:rsidP="00047923">
            <w:pPr>
              <w:jc w:val="both"/>
            </w:pPr>
            <w:r>
              <w:t>Session ID of a remote client</w:t>
            </w:r>
          </w:p>
        </w:tc>
      </w:tr>
      <w:tr w:rsidR="00571C8B" w14:paraId="168B0C59" w14:textId="77777777" w:rsidTr="00047923">
        <w:tc>
          <w:tcPr>
            <w:tcW w:w="1457" w:type="dxa"/>
          </w:tcPr>
          <w:p w14:paraId="217DAB42" w14:textId="77777777" w:rsidR="00571C8B" w:rsidRDefault="00571C8B" w:rsidP="00047923">
            <w:pPr>
              <w:jc w:val="both"/>
            </w:pPr>
            <w:r>
              <w:t>PHID</w:t>
            </w:r>
          </w:p>
        </w:tc>
        <w:tc>
          <w:tcPr>
            <w:tcW w:w="1391" w:type="dxa"/>
          </w:tcPr>
          <w:p w14:paraId="6D1FB69A" w14:textId="77777777" w:rsidR="00571C8B" w:rsidRDefault="00571C8B" w:rsidP="00047923">
            <w:pPr>
              <w:jc w:val="both"/>
            </w:pPr>
            <w:r>
              <w:t>ncbi_phid</w:t>
            </w:r>
          </w:p>
        </w:tc>
        <w:tc>
          <w:tcPr>
            <w:tcW w:w="6710" w:type="dxa"/>
          </w:tcPr>
          <w:p w14:paraId="2E8745BC" w14:textId="5E758FF3" w:rsidR="00571C8B" w:rsidRDefault="00571C8B" w:rsidP="00047923">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r w:rsidR="008E536E">
        <w:rPr>
          <w:rFonts w:ascii="Courier New" w:hAnsi="Courier New" w:cs="Courier New"/>
        </w:rPr>
        <w:t>MyScope</w:t>
      </w:r>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6" w:name="_Toc464139638"/>
      <w:r>
        <w:lastRenderedPageBreak/>
        <w:t>The RECO Command</w:t>
      </w:r>
      <w:bookmarkEnd w:id="16"/>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47"/>
        <w:gridCol w:w="1381"/>
        <w:gridCol w:w="6522"/>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r>
              <w:t>ip</w:t>
            </w:r>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r>
              <w:t>sid</w:t>
            </w:r>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r>
              <w:t>ncbi_phid</w:t>
            </w:r>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1D03E019" w:rsidR="009030F6" w:rsidRDefault="009030F6" w:rsidP="009030F6">
      <w:pPr>
        <w:jc w:val="both"/>
      </w:pPr>
      <w:r w:rsidRPr="00892BDF">
        <w:rPr>
          <w:b/>
        </w:rPr>
        <w:t>Output synopsis</w:t>
      </w:r>
      <w:r>
        <w:rPr>
          <w:b/>
        </w:rPr>
        <w:t xml:space="preserve"> (NS 4.14.0 </w:t>
      </w:r>
      <w:r w:rsidR="00B93A73">
        <w:rPr>
          <w:b/>
        </w:rPr>
        <w:t>– NS 4.21.0</w:t>
      </w:r>
      <w:r>
        <w:rPr>
          <w:b/>
        </w:rPr>
        <w:t>)</w:t>
      </w:r>
      <w:r>
        <w:t>:</w:t>
      </w:r>
    </w:p>
    <w:p w14:paraId="709D75E9" w14:textId="729E173D" w:rsidR="009030F6" w:rsidRDefault="009030F6" w:rsidP="009030F6">
      <w:pPr>
        <w:ind w:left="720"/>
        <w:jc w:val="both"/>
      </w:pPr>
      <w:r>
        <w:t>OK:</w:t>
      </w:r>
      <w:r w:rsidRPr="009030F6">
        <w:t xml:space="preserve"> WARNING:No changeable parameters were identified in the new cofiguration file;</w:t>
      </w:r>
    </w:p>
    <w:p w14:paraId="35EE7CCC" w14:textId="5896431B" w:rsidR="009030F6" w:rsidRDefault="009030F6" w:rsidP="009030F6">
      <w:pPr>
        <w:ind w:left="720"/>
        <w:jc w:val="both"/>
      </w:pPr>
      <w:r>
        <w:t>or</w:t>
      </w:r>
    </w:p>
    <w:p w14:paraId="193670E8" w14:textId="5E729558" w:rsidR="009030F6" w:rsidRDefault="009030F6" w:rsidP="009030F6">
      <w:pPr>
        <w:ind w:left="720"/>
        <w:jc w:val="both"/>
      </w:pPr>
      <w:r w:rsidRPr="009030F6">
        <w:t>OK:WARNING:Configuration file has not been changed, RECO ignored;</w:t>
      </w:r>
    </w:p>
    <w:p w14:paraId="6CD84149" w14:textId="3F4D7213" w:rsidR="009030F6" w:rsidRDefault="009030F6" w:rsidP="009030F6">
      <w:pPr>
        <w:ind w:left="720"/>
        <w:jc w:val="both"/>
      </w:pPr>
      <w:r>
        <w:t>or</w:t>
      </w:r>
    </w:p>
    <w:p w14:paraId="191E13C1" w14:textId="4071C12D" w:rsidR="009030F6" w:rsidRDefault="009030F6" w:rsidP="009030F6">
      <w:pPr>
        <w:ind w:left="720"/>
        <w:jc w:val="both"/>
      </w:pPr>
      <w:r>
        <w:t>OK:&lt;exact description of what was taken into accoun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deleted_queue_classes" ["class1"], "queue_class_changes" {"class2" {"timeout" [1, 2], "description" ["class two", "class two updated"]}}, "deleted_queues" ["q1"], "queue_changes" {"q2" {"max_input_size" [33, 77], "description" ["class two", "class two updated"]}}</w:t>
      </w:r>
    </w:p>
    <w:p w14:paraId="7BCC0319" w14:textId="547CF83F" w:rsidR="009030F6" w:rsidRPr="00B93A73" w:rsidRDefault="00B93A73" w:rsidP="00DF4509">
      <w:pPr>
        <w:rPr>
          <w:b/>
        </w:rPr>
      </w:pPr>
      <w:r w:rsidRPr="00B93A73">
        <w:rPr>
          <w:b/>
        </w:rPr>
        <w:t>Output synopsis (NS 4.21.1 and up):</w:t>
      </w:r>
    </w:p>
    <w:p w14:paraId="7330D546" w14:textId="7DA47FEF" w:rsidR="00B93A73" w:rsidRDefault="00B93A73" w:rsidP="00B93A73">
      <w:pPr>
        <w:ind w:left="720"/>
        <w:jc w:val="both"/>
      </w:pPr>
      <w:r w:rsidRPr="00B93A73">
        <w:lastRenderedPageBreak/>
        <w:t>OK:WARNING:eNoParametersChanged:No changes in changeable parameters were identified in the new cofiguration file;</w:t>
      </w:r>
    </w:p>
    <w:p w14:paraId="52BDAE3B" w14:textId="77777777" w:rsidR="00B93A73" w:rsidRDefault="00B93A73" w:rsidP="00B93A73">
      <w:pPr>
        <w:ind w:left="720"/>
        <w:jc w:val="both"/>
      </w:pPr>
      <w:r>
        <w:t>or</w:t>
      </w:r>
    </w:p>
    <w:p w14:paraId="1EF50044" w14:textId="0E086770" w:rsidR="00B93A73" w:rsidRDefault="00B93A73" w:rsidP="00B93A73">
      <w:pPr>
        <w:ind w:left="720"/>
        <w:jc w:val="both"/>
      </w:pPr>
      <w:r w:rsidRPr="00B93A73">
        <w:t>OK:WARNING:eConfigFileNotChanged:Configuration file has not been changed, RECO ignored;</w:t>
      </w:r>
    </w:p>
    <w:p w14:paraId="7E572671" w14:textId="77777777" w:rsidR="00B93A73" w:rsidRDefault="00B93A73" w:rsidP="00B93A73">
      <w:pPr>
        <w:ind w:left="720"/>
        <w:jc w:val="both"/>
      </w:pPr>
      <w:r>
        <w:t>or</w:t>
      </w:r>
    </w:p>
    <w:p w14:paraId="38B8E358" w14:textId="69C127A2" w:rsidR="00B93A73" w:rsidRDefault="00B93A73" w:rsidP="00B93A73">
      <w:pPr>
        <w:ind w:firstLine="720"/>
      </w:pPr>
      <w:r>
        <w:t>OK:&lt;serialized JSON with a description of what was changed&gt;</w:t>
      </w:r>
    </w:p>
    <w:p w14:paraId="0DA76457" w14:textId="387CF874" w:rsidR="00B93A73" w:rsidRDefault="00B93A73" w:rsidP="00B93A73">
      <w:pPr>
        <w:ind w:firstLine="720"/>
      </w:pPr>
      <w:r>
        <w:t>e.g.:</w:t>
      </w:r>
    </w:p>
    <w:p w14:paraId="321A5D60" w14:textId="51A45DA8" w:rsidR="00B93A73" w:rsidRDefault="00B93A73" w:rsidP="00B93A73">
      <w:pPr>
        <w:ind w:firstLine="720"/>
      </w:pPr>
      <w:r w:rsidRPr="00B93A73">
        <w:t>{"added_queues": {"raid_remote": "default"}}</w:t>
      </w:r>
    </w:p>
    <w:p w14:paraId="47F70EDD" w14:textId="77777777" w:rsidR="00B93A73" w:rsidRDefault="00B93A73" w:rsidP="00B93A73">
      <w:pPr>
        <w:ind w:firstLine="720"/>
      </w:pPr>
    </w:p>
    <w:p w14:paraId="34D911B5" w14:textId="77777777" w:rsidR="002F3DC7" w:rsidRDefault="002F3DC7" w:rsidP="002F3DC7">
      <w:pPr>
        <w:pStyle w:val="Heading3"/>
      </w:pPr>
      <w:bookmarkStart w:id="17" w:name="_Toc464139639"/>
      <w:r>
        <w:t>The ACNT Command</w:t>
      </w:r>
      <w:bookmarkEnd w:id="17"/>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47"/>
        <w:gridCol w:w="1381"/>
        <w:gridCol w:w="6522"/>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r>
              <w:t>ip</w:t>
            </w:r>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r>
              <w:t>sid</w:t>
            </w:r>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r>
              <w:t>ncbi_phid</w:t>
            </w:r>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r>
        <w:t>OK:&lt;Count&gt;</w:t>
      </w:r>
    </w:p>
    <w:tbl>
      <w:tblPr>
        <w:tblStyle w:val="TableGrid"/>
        <w:tblW w:w="0" w:type="auto"/>
        <w:tblLook w:val="04A0" w:firstRow="1" w:lastRow="0" w:firstColumn="1" w:lastColumn="0" w:noHBand="0" w:noVBand="1"/>
      </w:tblPr>
      <w:tblGrid>
        <w:gridCol w:w="1536"/>
        <w:gridCol w:w="7814"/>
      </w:tblGrid>
      <w:tr w:rsidR="0065655A" w14:paraId="34D911C0" w14:textId="77777777" w:rsidTr="001D1C6F">
        <w:tc>
          <w:tcPr>
            <w:tcW w:w="1548" w:type="dxa"/>
          </w:tcPr>
          <w:p w14:paraId="34D911BE" w14:textId="77777777" w:rsidR="0065655A" w:rsidRDefault="0065655A" w:rsidP="00070FA7">
            <w:pPr>
              <w:jc w:val="center"/>
            </w:pPr>
            <w:r>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lastRenderedPageBreak/>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r w:rsidR="00AA3B94">
        <w:rPr>
          <w:rFonts w:ascii="Courier New" w:hAnsi="Courier New" w:cs="Courier New"/>
        </w:rPr>
        <w:t>674</w:t>
      </w:r>
    </w:p>
    <w:p w14:paraId="34D911C8" w14:textId="77777777" w:rsidR="009B13CA" w:rsidRDefault="009B13CA" w:rsidP="00DF4509"/>
    <w:p w14:paraId="34D911C9" w14:textId="77777777" w:rsidR="009B13CA" w:rsidRDefault="006970E6" w:rsidP="006970E6">
      <w:pPr>
        <w:pStyle w:val="Heading3"/>
      </w:pPr>
      <w:bookmarkStart w:id="18" w:name="_Toc464139640"/>
      <w:r>
        <w:t xml:space="preserve">The </w:t>
      </w:r>
      <w:r w:rsidRPr="006970E6">
        <w:t>QLST</w:t>
      </w:r>
      <w:r>
        <w:t xml:space="preserve"> Command</w:t>
      </w:r>
      <w:bookmarkEnd w:id="18"/>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47"/>
        <w:gridCol w:w="1381"/>
        <w:gridCol w:w="6522"/>
      </w:tblGrid>
      <w:tr w:rsidR="00250F38" w14:paraId="768A4855" w14:textId="77777777" w:rsidTr="00B92DF8">
        <w:tc>
          <w:tcPr>
            <w:tcW w:w="1457" w:type="dxa"/>
          </w:tcPr>
          <w:p w14:paraId="332D0BA0" w14:textId="77777777" w:rsidR="00250F38" w:rsidRDefault="00250F38" w:rsidP="00B92DF8">
            <w:pPr>
              <w:jc w:val="center"/>
            </w:pPr>
            <w:r>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r>
              <w:t>ip</w:t>
            </w:r>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t>SID</w:t>
            </w:r>
          </w:p>
        </w:tc>
        <w:tc>
          <w:tcPr>
            <w:tcW w:w="1391" w:type="dxa"/>
          </w:tcPr>
          <w:p w14:paraId="3F5CFFA5" w14:textId="77777777" w:rsidR="00250F38" w:rsidRDefault="00250F38" w:rsidP="00B92DF8">
            <w:pPr>
              <w:jc w:val="both"/>
            </w:pPr>
            <w:r>
              <w:t>sid</w:t>
            </w:r>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r>
              <w:t>ncbi_phid</w:t>
            </w:r>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r>
        <w:t>OK:&lt;Queues&gt;</w:t>
      </w:r>
    </w:p>
    <w:tbl>
      <w:tblPr>
        <w:tblStyle w:val="TableGrid"/>
        <w:tblW w:w="0" w:type="auto"/>
        <w:tblLook w:val="04A0" w:firstRow="1" w:lastRow="0" w:firstColumn="1" w:lastColumn="0" w:noHBand="0" w:noVBand="1"/>
      </w:tblPr>
      <w:tblGrid>
        <w:gridCol w:w="2842"/>
        <w:gridCol w:w="650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TEST2;TEST3;</w:t>
      </w:r>
    </w:p>
    <w:p w14:paraId="34D911DC" w14:textId="77777777" w:rsidR="006970E6" w:rsidRDefault="006970E6" w:rsidP="00DF4509"/>
    <w:p w14:paraId="34D911DD" w14:textId="77777777" w:rsidR="00142372" w:rsidRDefault="00142372" w:rsidP="00142372">
      <w:pPr>
        <w:pStyle w:val="Heading3"/>
      </w:pPr>
      <w:bookmarkStart w:id="19" w:name="_Toc464139641"/>
      <w:r>
        <w:t>The QINF Command</w:t>
      </w:r>
      <w:bookmarkEnd w:id="19"/>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QueueName&gt;</w:t>
      </w:r>
      <w:r w:rsidR="00250F38">
        <w:t xml:space="preserve"> [IP] [SID]</w:t>
      </w:r>
      <w:r w:rsidR="00CE1661">
        <w:t xml:space="preserve"> [PHID]</w:t>
      </w:r>
    </w:p>
    <w:p w14:paraId="34D911E3" w14:textId="77777777" w:rsidR="00142372" w:rsidRDefault="00142372" w:rsidP="00142372">
      <w:pPr>
        <w:jc w:val="both"/>
      </w:pPr>
      <w:r w:rsidRPr="00834BDC">
        <w:rPr>
          <w:b/>
        </w:rPr>
        <w:lastRenderedPageBreak/>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3"/>
        <w:gridCol w:w="1381"/>
        <w:gridCol w:w="6516"/>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r>
              <w:t>QueueName</w:t>
            </w:r>
          </w:p>
        </w:tc>
        <w:tc>
          <w:tcPr>
            <w:tcW w:w="1391" w:type="dxa"/>
          </w:tcPr>
          <w:p w14:paraId="34D911E9" w14:textId="77777777" w:rsidR="00F20289" w:rsidRDefault="00F20289" w:rsidP="00142372">
            <w:pPr>
              <w:jc w:val="both"/>
            </w:pPr>
            <w:r>
              <w:t>qname</w:t>
            </w:r>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r>
              <w:t>ip</w:t>
            </w:r>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r>
              <w:t>sid</w:t>
            </w:r>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r>
              <w:t>ncbi_phid</w:t>
            </w:r>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r>
        <w:t>OK:&lt;QueueKind&gt; &lt;QueueClass&gt; &lt;”QueueComment”&gt;</w:t>
      </w:r>
    </w:p>
    <w:tbl>
      <w:tblPr>
        <w:tblStyle w:val="TableGrid"/>
        <w:tblW w:w="0" w:type="auto"/>
        <w:tblLook w:val="04A0" w:firstRow="1" w:lastRow="0" w:firstColumn="1" w:lastColumn="0" w:noHBand="0" w:noVBand="1"/>
      </w:tblPr>
      <w:tblGrid>
        <w:gridCol w:w="1805"/>
        <w:gridCol w:w="7545"/>
      </w:tblGrid>
      <w:tr w:rsidR="002F3CB8" w14:paraId="34D911F1" w14:textId="77777777" w:rsidTr="003E3A4F">
        <w:tc>
          <w:tcPr>
            <w:tcW w:w="1808" w:type="dxa"/>
          </w:tcPr>
          <w:p w14:paraId="34D911EF" w14:textId="77777777" w:rsidR="002F3CB8" w:rsidRDefault="002F3CB8" w:rsidP="00070FA7">
            <w:pPr>
              <w:jc w:val="center"/>
            </w:pPr>
            <w:r>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r>
              <w:t>QueueKind</w:t>
            </w:r>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r>
              <w:t>QueueClass</w:t>
            </w:r>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r>
              <w:t>QueueComment</w:t>
            </w:r>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0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20" w:name="_Toc464139642"/>
      <w:r>
        <w:t>The QINF2 Command</w:t>
      </w:r>
      <w:bookmarkEnd w:id="20"/>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QueueName&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QueueName | Service&gt; [IP] [SID]</w:t>
      </w:r>
      <w:r w:rsidR="00CC2D74">
        <w:t xml:space="preserve"> [PHID]</w:t>
      </w:r>
    </w:p>
    <w:p w14:paraId="0705F99C" w14:textId="2259FF21" w:rsidR="00AB2899" w:rsidRDefault="00AB2899" w:rsidP="00AB2899">
      <w:pPr>
        <w:jc w:val="both"/>
      </w:pPr>
      <w:r w:rsidRPr="00834BDC">
        <w:rPr>
          <w:b/>
        </w:rPr>
        <w:t>Description</w:t>
      </w:r>
      <w:r w:rsidR="00C354A0">
        <w:t>: Provides all the queue parameters in a URL encoded format.</w:t>
      </w:r>
    </w:p>
    <w:tbl>
      <w:tblPr>
        <w:tblStyle w:val="TableGrid"/>
        <w:tblW w:w="0" w:type="auto"/>
        <w:tblLook w:val="04A0" w:firstRow="1" w:lastRow="0" w:firstColumn="1" w:lastColumn="0" w:noHBand="0" w:noVBand="1"/>
      </w:tblPr>
      <w:tblGrid>
        <w:gridCol w:w="1453"/>
        <w:gridCol w:w="1379"/>
        <w:gridCol w:w="6518"/>
      </w:tblGrid>
      <w:tr w:rsidR="00AB2899" w14:paraId="0493C6B1" w14:textId="77777777" w:rsidTr="00B92DF8">
        <w:tc>
          <w:tcPr>
            <w:tcW w:w="1457" w:type="dxa"/>
          </w:tcPr>
          <w:p w14:paraId="0B458242" w14:textId="77777777" w:rsidR="00AB2899" w:rsidRDefault="00AB2899" w:rsidP="00B92DF8">
            <w:pPr>
              <w:jc w:val="center"/>
            </w:pPr>
            <w:r>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r>
              <w:t>QueueName</w:t>
            </w:r>
          </w:p>
        </w:tc>
        <w:tc>
          <w:tcPr>
            <w:tcW w:w="1391" w:type="dxa"/>
          </w:tcPr>
          <w:p w14:paraId="13A8E609" w14:textId="77777777" w:rsidR="005F243E" w:rsidRDefault="005F243E" w:rsidP="00966F94">
            <w:pPr>
              <w:jc w:val="both"/>
            </w:pPr>
            <w:r>
              <w:t>qname</w:t>
            </w:r>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service_to_queue’ section in .ini file)</w:t>
            </w:r>
          </w:p>
          <w:p w14:paraId="370A57E6" w14:textId="16D3D9A3" w:rsidR="006B1FCD" w:rsidRDefault="006B1FCD" w:rsidP="006B1FCD">
            <w:r w:rsidRPr="005917F3">
              <w:rPr>
                <w:b/>
              </w:rPr>
              <w:lastRenderedPageBreak/>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lastRenderedPageBreak/>
              <w:t>IP</w:t>
            </w:r>
          </w:p>
        </w:tc>
        <w:tc>
          <w:tcPr>
            <w:tcW w:w="1391" w:type="dxa"/>
          </w:tcPr>
          <w:p w14:paraId="566D8E18" w14:textId="77777777" w:rsidR="006125F8" w:rsidRDefault="006125F8" w:rsidP="00B92DF8">
            <w:pPr>
              <w:jc w:val="both"/>
            </w:pPr>
            <w:r>
              <w:t>ip</w:t>
            </w:r>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r>
              <w:t>sid</w:t>
            </w:r>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r>
              <w:t>ncbi_phid</w:t>
            </w:r>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r>
        <w:t>OK:&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t>OK:</w:t>
      </w:r>
      <w:r w:rsidR="00F57B85" w:rsidRPr="00F57B85">
        <w:rPr>
          <w:rFonts w:ascii="Courier New" w:hAnsi="Courier New" w:cs="Courier New"/>
        </w:rPr>
        <w:t>kind=static&amp;position=0&amp;qclass=&amp;delete_request=false&amp;timeout=4000&amp;notif_hifreq_interval=0.1&amp;notif_hifreq_period=5&amp;no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nopause’, ‘nopullback’ or ‘pullback’.</w:t>
      </w:r>
    </w:p>
    <w:p w14:paraId="34D91202" w14:textId="77777777" w:rsidR="00C8312A" w:rsidRDefault="00C8312A" w:rsidP="00C8312A">
      <w:pPr>
        <w:pStyle w:val="Heading3"/>
      </w:pPr>
      <w:bookmarkStart w:id="21" w:name="_Toc464139643"/>
      <w:r>
        <w:t>The DROPQ command</w:t>
      </w:r>
      <w:bookmarkEnd w:id="21"/>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47"/>
        <w:gridCol w:w="1381"/>
        <w:gridCol w:w="6522"/>
      </w:tblGrid>
      <w:tr w:rsidR="006125F8" w14:paraId="50ED29B2" w14:textId="77777777" w:rsidTr="00B92DF8">
        <w:tc>
          <w:tcPr>
            <w:tcW w:w="1457" w:type="dxa"/>
          </w:tcPr>
          <w:p w14:paraId="26B663E5" w14:textId="77777777" w:rsidR="006125F8" w:rsidRDefault="006125F8" w:rsidP="00B92DF8">
            <w:pPr>
              <w:jc w:val="center"/>
            </w:pPr>
            <w:r>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r>
              <w:t>ip</w:t>
            </w:r>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r>
              <w:t>sid</w:t>
            </w:r>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r>
              <w:t>ncbi_phid</w:t>
            </w:r>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lastRenderedPageBreak/>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2" w:name="_Toc464139644"/>
      <w:r>
        <w:t>The QCRE command</w:t>
      </w:r>
      <w:bookmarkEnd w:id="22"/>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QueueName&gt; &lt;QueueClass&gt; [QueueComment]</w:t>
      </w:r>
      <w:r w:rsidR="00A921A1">
        <w:t xml:space="preserve"> [IP] [SID]</w:t>
      </w:r>
      <w:r w:rsidR="009B5AD8">
        <w:t xml:space="preserve"> [PHID]</w:t>
      </w:r>
    </w:p>
    <w:p w14:paraId="34D91212" w14:textId="77777777" w:rsidR="00D1326B" w:rsidRDefault="00D1326B" w:rsidP="00D1326B">
      <w:pPr>
        <w:jc w:val="both"/>
      </w:pPr>
      <w:r w:rsidRPr="00834BDC">
        <w:rPr>
          <w:b/>
        </w:rPr>
        <w:t>Description</w:t>
      </w:r>
      <w:r>
        <w:t>: creates a new dynamic queue.</w:t>
      </w:r>
    </w:p>
    <w:tbl>
      <w:tblPr>
        <w:tblStyle w:val="TableGrid"/>
        <w:tblW w:w="0" w:type="auto"/>
        <w:tblLook w:val="04A0" w:firstRow="1" w:lastRow="0" w:firstColumn="1" w:lastColumn="0" w:noHBand="0" w:noVBand="1"/>
      </w:tblPr>
      <w:tblGrid>
        <w:gridCol w:w="1804"/>
        <w:gridCol w:w="1182"/>
        <w:gridCol w:w="6364"/>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r>
              <w:t>QueueName</w:t>
            </w:r>
          </w:p>
        </w:tc>
        <w:tc>
          <w:tcPr>
            <w:tcW w:w="1185" w:type="dxa"/>
          </w:tcPr>
          <w:p w14:paraId="34D91218" w14:textId="77777777" w:rsidR="00D41090" w:rsidRDefault="00D41090" w:rsidP="00070FA7">
            <w:pPr>
              <w:jc w:val="both"/>
            </w:pPr>
            <w:r>
              <w:t>qname</w:t>
            </w:r>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r>
              <w:t>QueueClass</w:t>
            </w:r>
          </w:p>
        </w:tc>
        <w:tc>
          <w:tcPr>
            <w:tcW w:w="1185" w:type="dxa"/>
          </w:tcPr>
          <w:p w14:paraId="34D9121C" w14:textId="77777777" w:rsidR="00D41090" w:rsidRDefault="00D41090" w:rsidP="00070FA7">
            <w:pPr>
              <w:jc w:val="both"/>
            </w:pPr>
            <w:r>
              <w:t>qclass</w:t>
            </w:r>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r>
              <w:t>QueueComment</w:t>
            </w:r>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r>
              <w:t>ip</w:t>
            </w:r>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r>
              <w:t>sid</w:t>
            </w:r>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r>
              <w:t>ncbi_phid</w:t>
            </w:r>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3" w:name="_Toc464139645"/>
      <w:r>
        <w:t>The QDEL command</w:t>
      </w:r>
      <w:bookmarkEnd w:id="23"/>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QueueName&gt;</w:t>
      </w:r>
      <w:r w:rsidR="00A921A1">
        <w:t xml:space="preserve"> [IP] [SID]</w:t>
      </w:r>
      <w:r w:rsidR="00734D20">
        <w:t xml:space="preserve"> [PHID]</w:t>
      </w:r>
    </w:p>
    <w:p w14:paraId="34D9122E" w14:textId="77777777" w:rsidR="003E7290" w:rsidRDefault="003E7290" w:rsidP="003E7290">
      <w:pPr>
        <w:jc w:val="both"/>
      </w:pPr>
      <w:r w:rsidRPr="00834BDC">
        <w:rPr>
          <w:b/>
        </w:rPr>
        <w:t>Description</w:t>
      </w:r>
      <w:r>
        <w:t>: deletes the given dynamic queue.</w:t>
      </w:r>
    </w:p>
    <w:tbl>
      <w:tblPr>
        <w:tblStyle w:val="TableGrid"/>
        <w:tblW w:w="0" w:type="auto"/>
        <w:tblLook w:val="04A0" w:firstRow="1" w:lastRow="0" w:firstColumn="1" w:lastColumn="0" w:noHBand="0" w:noVBand="1"/>
      </w:tblPr>
      <w:tblGrid>
        <w:gridCol w:w="1450"/>
        <w:gridCol w:w="1098"/>
        <w:gridCol w:w="6802"/>
      </w:tblGrid>
      <w:tr w:rsidR="00D41090" w14:paraId="34D91232" w14:textId="77777777" w:rsidTr="003E3A4F">
        <w:tc>
          <w:tcPr>
            <w:tcW w:w="1457" w:type="dxa"/>
          </w:tcPr>
          <w:p w14:paraId="34D9122F" w14:textId="77777777" w:rsidR="00D41090" w:rsidRDefault="00D41090" w:rsidP="00070FA7">
            <w:pPr>
              <w:jc w:val="center"/>
            </w:pPr>
            <w:r>
              <w:lastRenderedPageBreak/>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r>
              <w:t>QueueName</w:t>
            </w:r>
          </w:p>
        </w:tc>
        <w:tc>
          <w:tcPr>
            <w:tcW w:w="948" w:type="dxa"/>
          </w:tcPr>
          <w:p w14:paraId="34D91234" w14:textId="77777777" w:rsidR="00D41090" w:rsidRDefault="00D41090" w:rsidP="003E7290">
            <w:pPr>
              <w:jc w:val="both"/>
            </w:pPr>
            <w:r>
              <w:t>qname</w:t>
            </w:r>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r>
              <w:t>ip</w:t>
            </w:r>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r>
              <w:t>sid</w:t>
            </w:r>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r>
              <w:t>ncbi_phid</w:t>
            </w:r>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4" w:name="_Toc464139646"/>
      <w:r>
        <w:t>The STATUS command</w:t>
      </w:r>
      <w:bookmarkEnd w:id="24"/>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68"/>
        <w:gridCol w:w="1381"/>
        <w:gridCol w:w="6701"/>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r>
              <w:t>job_key</w:t>
            </w:r>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r>
              <w:t>ip</w:t>
            </w:r>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r>
              <w:t>sid</w:t>
            </w:r>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r>
              <w:t>ncbi_phid</w:t>
            </w:r>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t>Output synopsis</w:t>
      </w:r>
      <w:r>
        <w:t>:</w:t>
      </w:r>
    </w:p>
    <w:p w14:paraId="34D9124D" w14:textId="77777777" w:rsidR="006F0503" w:rsidRDefault="006F0503" w:rsidP="006D1CDB">
      <w:pPr>
        <w:ind w:left="720"/>
        <w:jc w:val="both"/>
      </w:pPr>
      <w:r>
        <w:t>OK:&lt;Status&gt; &lt;RetCode&gt; &lt;”Output”&gt; &lt;”ErrorMessage”&gt; &lt;”Input”&gt;</w:t>
      </w:r>
    </w:p>
    <w:tbl>
      <w:tblPr>
        <w:tblStyle w:val="TableGrid"/>
        <w:tblW w:w="0" w:type="auto"/>
        <w:tblLook w:val="04A0" w:firstRow="1" w:lastRow="0" w:firstColumn="1" w:lastColumn="0" w:noHBand="0" w:noVBand="1"/>
      </w:tblPr>
      <w:tblGrid>
        <w:gridCol w:w="4679"/>
        <w:gridCol w:w="4671"/>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lastRenderedPageBreak/>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r>
              <w:lastRenderedPageBreak/>
              <w:t>RetCode</w:t>
            </w:r>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t>OK:0 0 "" "" "myinput"</w:t>
      </w:r>
    </w:p>
    <w:p w14:paraId="34D9126D" w14:textId="77777777" w:rsidR="00C8312A" w:rsidRDefault="00C8312A" w:rsidP="00DF4509"/>
    <w:p w14:paraId="6E5C4E78" w14:textId="2DE09477" w:rsidR="0056008A" w:rsidRDefault="0056008A" w:rsidP="0056008A">
      <w:pPr>
        <w:pStyle w:val="Heading3"/>
      </w:pPr>
      <w:bookmarkStart w:id="25" w:name="_Toc464139647"/>
      <w:r>
        <w:t>The STATUS2 command</w:t>
      </w:r>
      <w:bookmarkEnd w:id="25"/>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0004ED70" w:rsidR="0056008A" w:rsidRDefault="0056008A" w:rsidP="0056008A">
      <w:pPr>
        <w:ind w:left="720"/>
      </w:pPr>
      <w:r>
        <w:t>STATUS2 &lt;JobKey&gt;</w:t>
      </w:r>
      <w:r w:rsidR="00AC61A2">
        <w:t xml:space="preserve"> [IP] [SID]</w:t>
      </w:r>
      <w:r w:rsidR="0059374F">
        <w:t xml:space="preserve"> [PHID]</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1268"/>
        <w:gridCol w:w="1381"/>
        <w:gridCol w:w="6701"/>
      </w:tblGrid>
      <w:tr w:rsidR="0056008A" w14:paraId="3B94E6D8" w14:textId="77777777" w:rsidTr="00512590">
        <w:tc>
          <w:tcPr>
            <w:tcW w:w="1272" w:type="dxa"/>
          </w:tcPr>
          <w:p w14:paraId="5A55600C" w14:textId="77777777" w:rsidR="0056008A" w:rsidRDefault="0056008A" w:rsidP="00512590">
            <w:pPr>
              <w:jc w:val="center"/>
            </w:pPr>
            <w:r>
              <w:t>Parameter</w:t>
            </w:r>
          </w:p>
        </w:tc>
        <w:tc>
          <w:tcPr>
            <w:tcW w:w="1391" w:type="dxa"/>
          </w:tcPr>
          <w:p w14:paraId="18528C6C" w14:textId="77777777" w:rsidR="0056008A" w:rsidRDefault="0056008A" w:rsidP="00512590">
            <w:pPr>
              <w:jc w:val="center"/>
            </w:pPr>
            <w:r>
              <w:t>Name</w:t>
            </w:r>
          </w:p>
        </w:tc>
        <w:tc>
          <w:tcPr>
            <w:tcW w:w="6895" w:type="dxa"/>
          </w:tcPr>
          <w:p w14:paraId="31E1B977" w14:textId="77777777" w:rsidR="0056008A" w:rsidRDefault="0056008A" w:rsidP="00512590">
            <w:pPr>
              <w:jc w:val="center"/>
            </w:pPr>
            <w:r>
              <w:t>Description</w:t>
            </w:r>
          </w:p>
        </w:tc>
      </w:tr>
      <w:tr w:rsidR="0056008A" w14:paraId="5D24E01F" w14:textId="77777777" w:rsidTr="00512590">
        <w:tc>
          <w:tcPr>
            <w:tcW w:w="1272" w:type="dxa"/>
          </w:tcPr>
          <w:p w14:paraId="5A68B36D" w14:textId="77777777" w:rsidR="0056008A" w:rsidRDefault="0056008A" w:rsidP="00512590">
            <w:pPr>
              <w:jc w:val="both"/>
            </w:pPr>
            <w:r>
              <w:t>JobKey</w:t>
            </w:r>
          </w:p>
        </w:tc>
        <w:tc>
          <w:tcPr>
            <w:tcW w:w="1391" w:type="dxa"/>
          </w:tcPr>
          <w:p w14:paraId="7DB836F5" w14:textId="77777777" w:rsidR="0056008A" w:rsidRDefault="0056008A" w:rsidP="00512590">
            <w:pPr>
              <w:jc w:val="both"/>
            </w:pPr>
            <w:r>
              <w:t>job_key</w:t>
            </w:r>
          </w:p>
        </w:tc>
        <w:tc>
          <w:tcPr>
            <w:tcW w:w="6895" w:type="dxa"/>
          </w:tcPr>
          <w:p w14:paraId="1F215775" w14:textId="77777777" w:rsidR="0056008A" w:rsidRDefault="0056008A" w:rsidP="00512590">
            <w:pPr>
              <w:jc w:val="both"/>
            </w:pPr>
            <w:r>
              <w:t>String identifier: the job key.</w:t>
            </w:r>
          </w:p>
        </w:tc>
      </w:tr>
      <w:tr w:rsidR="00AC61A2" w14:paraId="67CB4293" w14:textId="77777777" w:rsidTr="00AC61A2">
        <w:tc>
          <w:tcPr>
            <w:tcW w:w="1272" w:type="dxa"/>
          </w:tcPr>
          <w:p w14:paraId="446D8B45" w14:textId="77777777" w:rsidR="00AC61A2" w:rsidRDefault="00AC61A2" w:rsidP="00B92DF8">
            <w:pPr>
              <w:jc w:val="both"/>
            </w:pPr>
            <w:r>
              <w:t>IP</w:t>
            </w:r>
          </w:p>
        </w:tc>
        <w:tc>
          <w:tcPr>
            <w:tcW w:w="1391" w:type="dxa"/>
          </w:tcPr>
          <w:p w14:paraId="3984A0EC" w14:textId="77777777" w:rsidR="00AC61A2" w:rsidRDefault="00AC61A2" w:rsidP="00B92DF8">
            <w:pPr>
              <w:jc w:val="both"/>
            </w:pPr>
            <w:r>
              <w:t>ip</w:t>
            </w:r>
          </w:p>
        </w:tc>
        <w:tc>
          <w:tcPr>
            <w:tcW w:w="6895"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C61A2">
        <w:tc>
          <w:tcPr>
            <w:tcW w:w="1272" w:type="dxa"/>
          </w:tcPr>
          <w:p w14:paraId="7BC6014D" w14:textId="77777777" w:rsidR="00AC61A2" w:rsidRDefault="00AC61A2" w:rsidP="00B92DF8">
            <w:pPr>
              <w:jc w:val="both"/>
            </w:pPr>
            <w:r>
              <w:t>SID</w:t>
            </w:r>
          </w:p>
        </w:tc>
        <w:tc>
          <w:tcPr>
            <w:tcW w:w="1391" w:type="dxa"/>
          </w:tcPr>
          <w:p w14:paraId="762CE97F" w14:textId="77777777" w:rsidR="00AC61A2" w:rsidRDefault="00AC61A2" w:rsidP="00B92DF8">
            <w:pPr>
              <w:jc w:val="both"/>
            </w:pPr>
            <w:r>
              <w:t>sid</w:t>
            </w:r>
          </w:p>
        </w:tc>
        <w:tc>
          <w:tcPr>
            <w:tcW w:w="6895"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59374F">
        <w:tc>
          <w:tcPr>
            <w:tcW w:w="1272" w:type="dxa"/>
          </w:tcPr>
          <w:p w14:paraId="5815873A" w14:textId="77777777" w:rsidR="0059374F" w:rsidRDefault="0059374F" w:rsidP="00F037D7">
            <w:pPr>
              <w:jc w:val="both"/>
            </w:pPr>
            <w:r>
              <w:t>PHID</w:t>
            </w:r>
          </w:p>
        </w:tc>
        <w:tc>
          <w:tcPr>
            <w:tcW w:w="1391" w:type="dxa"/>
          </w:tcPr>
          <w:p w14:paraId="4CF195FC" w14:textId="77777777" w:rsidR="0059374F" w:rsidRDefault="0059374F" w:rsidP="00F037D7">
            <w:pPr>
              <w:jc w:val="both"/>
            </w:pPr>
            <w:r>
              <w:t>ncbi_phid</w:t>
            </w:r>
          </w:p>
        </w:tc>
        <w:tc>
          <w:tcPr>
            <w:tcW w:w="6895"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t>Note</w:t>
            </w:r>
            <w:r>
              <w:t>: Introduced in version 4.17.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7552C42C" w:rsidR="0056008A" w:rsidRDefault="0056008A" w:rsidP="0056008A">
      <w:pPr>
        <w:ind w:left="720"/>
        <w:jc w:val="both"/>
      </w:pPr>
      <w:r>
        <w:lastRenderedPageBreak/>
        <w:t>OK:job_status=&lt;Status&gt;</w:t>
      </w:r>
      <w:r w:rsidR="00FF7309">
        <w:t>&amp;job_exptime=&lt;AbsTime&gt;</w:t>
      </w:r>
      <w:r>
        <w:t>&amp;ret_code=&lt;RetCode&gt;&amp;output=&lt;Output&gt;&amp;err_msg=&lt;ErrorMessage&gt;&amp;input=&lt;Input&gt;</w:t>
      </w:r>
      <w:r w:rsidR="00A64F87">
        <w:t>[</w:t>
      </w:r>
      <w:r w:rsidR="00D83F1D">
        <w:t>&amp;</w:t>
      </w:r>
      <w:r w:rsidR="00A64F87">
        <w:t>pause=&lt;PauseStatus&gt;]</w:t>
      </w:r>
    </w:p>
    <w:tbl>
      <w:tblPr>
        <w:tblStyle w:val="TableGrid"/>
        <w:tblW w:w="0" w:type="auto"/>
        <w:tblLook w:val="04A0" w:firstRow="1" w:lastRow="0" w:firstColumn="1" w:lastColumn="0" w:noHBand="0" w:noVBand="1"/>
      </w:tblPr>
      <w:tblGrid>
        <w:gridCol w:w="3023"/>
        <w:gridCol w:w="6327"/>
      </w:tblGrid>
      <w:tr w:rsidR="0056008A" w14:paraId="0F65697A" w14:textId="77777777" w:rsidTr="0056008A">
        <w:tc>
          <w:tcPr>
            <w:tcW w:w="3078" w:type="dxa"/>
          </w:tcPr>
          <w:p w14:paraId="0B6D71A3" w14:textId="77777777" w:rsidR="0056008A" w:rsidRDefault="0056008A" w:rsidP="00512590">
            <w:pPr>
              <w:jc w:val="center"/>
            </w:pPr>
            <w:r>
              <w:t>Parameter</w:t>
            </w:r>
          </w:p>
        </w:tc>
        <w:tc>
          <w:tcPr>
            <w:tcW w:w="6498" w:type="dxa"/>
          </w:tcPr>
          <w:p w14:paraId="00AD320A" w14:textId="77777777" w:rsidR="0056008A" w:rsidRDefault="0056008A" w:rsidP="00512590">
            <w:pPr>
              <w:jc w:val="center"/>
            </w:pPr>
            <w:r>
              <w:t>Description</w:t>
            </w:r>
          </w:p>
        </w:tc>
      </w:tr>
      <w:tr w:rsidR="0056008A" w14:paraId="5D9BEDD2" w14:textId="77777777" w:rsidTr="0056008A">
        <w:tc>
          <w:tcPr>
            <w:tcW w:w="3078" w:type="dxa"/>
          </w:tcPr>
          <w:p w14:paraId="408C1782" w14:textId="77777777" w:rsidR="0056008A" w:rsidRDefault="0056008A" w:rsidP="00512590">
            <w:pPr>
              <w:jc w:val="both"/>
            </w:pPr>
            <w:r>
              <w:t>Status</w:t>
            </w:r>
          </w:p>
        </w:tc>
        <w:tc>
          <w:tcPr>
            <w:tcW w:w="6498"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r>
              <w:t>ReadFailed</w:t>
            </w:r>
          </w:p>
        </w:tc>
      </w:tr>
      <w:tr w:rsidR="0056008A" w14:paraId="0C4ECA2E" w14:textId="77777777" w:rsidTr="0056008A">
        <w:tc>
          <w:tcPr>
            <w:tcW w:w="3078" w:type="dxa"/>
          </w:tcPr>
          <w:p w14:paraId="41FF89B3" w14:textId="77777777" w:rsidR="0056008A" w:rsidRDefault="0056008A" w:rsidP="00512590">
            <w:pPr>
              <w:jc w:val="both"/>
            </w:pPr>
            <w:r>
              <w:t>RetCode</w:t>
            </w:r>
          </w:p>
        </w:tc>
        <w:tc>
          <w:tcPr>
            <w:tcW w:w="6498" w:type="dxa"/>
          </w:tcPr>
          <w:p w14:paraId="03526DE6" w14:textId="77777777" w:rsidR="0056008A" w:rsidRDefault="0056008A" w:rsidP="00512590">
            <w:pPr>
              <w:jc w:val="both"/>
            </w:pPr>
            <w:r>
              <w:t>Integer: return code from the last job event.</w:t>
            </w:r>
          </w:p>
        </w:tc>
      </w:tr>
      <w:tr w:rsidR="0056008A" w14:paraId="21591CAC" w14:textId="77777777" w:rsidTr="0056008A">
        <w:tc>
          <w:tcPr>
            <w:tcW w:w="3078" w:type="dxa"/>
          </w:tcPr>
          <w:p w14:paraId="45AEEDFA" w14:textId="77777777" w:rsidR="0056008A" w:rsidRDefault="0056008A" w:rsidP="00512590">
            <w:pPr>
              <w:jc w:val="both"/>
            </w:pPr>
            <w:r>
              <w:t>Output</w:t>
            </w:r>
          </w:p>
        </w:tc>
        <w:tc>
          <w:tcPr>
            <w:tcW w:w="6498" w:type="dxa"/>
          </w:tcPr>
          <w:p w14:paraId="62EC612E" w14:textId="52D9B82B" w:rsidR="0056008A" w:rsidRDefault="0056008A" w:rsidP="0056008A">
            <w:pPr>
              <w:jc w:val="both"/>
            </w:pPr>
            <w:r>
              <w:t>URL encoded output</w:t>
            </w:r>
          </w:p>
        </w:tc>
      </w:tr>
      <w:tr w:rsidR="0056008A" w14:paraId="2469C70E" w14:textId="77777777" w:rsidTr="0056008A">
        <w:tc>
          <w:tcPr>
            <w:tcW w:w="3078" w:type="dxa"/>
          </w:tcPr>
          <w:p w14:paraId="72ADA8BB" w14:textId="77777777" w:rsidR="0056008A" w:rsidRDefault="0056008A" w:rsidP="00512590">
            <w:pPr>
              <w:jc w:val="both"/>
            </w:pPr>
            <w:r>
              <w:t>ErrorMessage</w:t>
            </w:r>
          </w:p>
        </w:tc>
        <w:tc>
          <w:tcPr>
            <w:tcW w:w="6498" w:type="dxa"/>
          </w:tcPr>
          <w:p w14:paraId="0B2EFB42" w14:textId="112F4DC4" w:rsidR="0056008A" w:rsidRDefault="0056008A" w:rsidP="0056008A">
            <w:pPr>
              <w:jc w:val="both"/>
            </w:pPr>
            <w:r>
              <w:t>URL encoded error message from the last job event</w:t>
            </w:r>
          </w:p>
        </w:tc>
      </w:tr>
      <w:tr w:rsidR="0056008A" w14:paraId="4B473D7D" w14:textId="77777777" w:rsidTr="0056008A">
        <w:tc>
          <w:tcPr>
            <w:tcW w:w="3078" w:type="dxa"/>
          </w:tcPr>
          <w:p w14:paraId="090620C8" w14:textId="77777777" w:rsidR="0056008A" w:rsidRDefault="0056008A" w:rsidP="00512590">
            <w:pPr>
              <w:jc w:val="both"/>
            </w:pPr>
            <w:r>
              <w:t>Input</w:t>
            </w:r>
          </w:p>
        </w:tc>
        <w:tc>
          <w:tcPr>
            <w:tcW w:w="6498" w:type="dxa"/>
          </w:tcPr>
          <w:p w14:paraId="4B245114" w14:textId="1A5C3C11" w:rsidR="0056008A" w:rsidRDefault="0056008A" w:rsidP="0056008A">
            <w:pPr>
              <w:jc w:val="both"/>
            </w:pPr>
            <w:r>
              <w:t>URL encoded input</w:t>
            </w:r>
          </w:p>
        </w:tc>
      </w:tr>
      <w:tr w:rsidR="009546AE" w14:paraId="0F37BBBA" w14:textId="77777777" w:rsidTr="009546AE">
        <w:tc>
          <w:tcPr>
            <w:tcW w:w="3078" w:type="dxa"/>
          </w:tcPr>
          <w:p w14:paraId="1F93A476" w14:textId="77777777" w:rsidR="009546AE" w:rsidRDefault="009546AE" w:rsidP="00BE2DAF">
            <w:pPr>
              <w:jc w:val="both"/>
            </w:pPr>
            <w:r>
              <w:t>AbsTime</w:t>
            </w:r>
          </w:p>
        </w:tc>
        <w:tc>
          <w:tcPr>
            <w:tcW w:w="6498" w:type="dxa"/>
          </w:tcPr>
          <w:p w14:paraId="7E190852" w14:textId="77777777" w:rsidR="009546AE" w:rsidRDefault="009546AE" w:rsidP="00BE2DAF">
            <w:pPr>
              <w:jc w:val="both"/>
            </w:pPr>
            <w:r>
              <w:t>Not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9546AE">
        <w:tc>
          <w:tcPr>
            <w:tcW w:w="3078" w:type="dxa"/>
          </w:tcPr>
          <w:p w14:paraId="61559485" w14:textId="1EBB8901" w:rsidR="00A64F87" w:rsidRDefault="00A64F87" w:rsidP="00BE2DAF">
            <w:pPr>
              <w:jc w:val="both"/>
            </w:pPr>
            <w:r>
              <w:t>PauseStatus</w:t>
            </w:r>
          </w:p>
        </w:tc>
        <w:tc>
          <w:tcPr>
            <w:tcW w:w="6498" w:type="dxa"/>
          </w:tcPr>
          <w:p w14:paraId="1B839E78" w14:textId="77777777" w:rsidR="00A64F87" w:rsidRDefault="00A64F87" w:rsidP="00BE2DAF">
            <w:pPr>
              <w:jc w:val="both"/>
            </w:pPr>
            <w:r>
              <w:t>Not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r>
              <w:t>nopullback</w:t>
            </w:r>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rsidRPr="008011FC">
        <w:rPr>
          <w:b/>
        </w:rPr>
        <w:t>Note</w:t>
      </w:r>
      <w:r>
        <w:t>: if there is no such a job, NS 4.11.0 output will be as follows:</w:t>
      </w:r>
    </w:p>
    <w:p w14:paraId="52F3D9AD" w14:textId="77777777" w:rsidR="008963D2" w:rsidRDefault="008963D2" w:rsidP="008963D2">
      <w:pPr>
        <w:ind w:left="720"/>
        <w:jc w:val="both"/>
      </w:pPr>
      <w:r>
        <w:t>ERR:eJobNotFound:</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r w:rsidRPr="006F0503">
        <w:rPr>
          <w:rFonts w:ascii="Courier New" w:hAnsi="Courier New" w:cs="Courier New"/>
        </w:rPr>
        <w:t>OK:</w:t>
      </w:r>
      <w:r>
        <w:rPr>
          <w:rFonts w:ascii="Courier New" w:hAnsi="Courier New" w:cs="Courier New"/>
        </w:rPr>
        <w:t>job_status=Pending&amp;ret_code=</w:t>
      </w:r>
      <w:r w:rsidRPr="006F0503">
        <w:rPr>
          <w:rFonts w:ascii="Courier New" w:hAnsi="Courier New" w:cs="Courier New"/>
        </w:rPr>
        <w:t>0</w:t>
      </w:r>
      <w:r>
        <w:rPr>
          <w:rFonts w:ascii="Courier New" w:hAnsi="Courier New" w:cs="Courier New"/>
        </w:rPr>
        <w:t>&amp;output=&amp;err_msg=&amp;input=myinput</w:t>
      </w:r>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6" w:name="_Toc464139648"/>
      <w:r>
        <w:t>The STAT command</w:t>
      </w:r>
      <w:bookmarkEnd w:id="26"/>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t>Requires a queue</w:t>
      </w:r>
      <w:r>
        <w:t>: yes/no</w:t>
      </w:r>
    </w:p>
    <w:p w14:paraId="34D91271" w14:textId="77777777" w:rsidR="004E79A5" w:rsidRDefault="004E79A5" w:rsidP="004E79A5">
      <w:r w:rsidRPr="00834BDC">
        <w:rPr>
          <w:b/>
        </w:rPr>
        <w:lastRenderedPageBreak/>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provides the server status and statistics information. If a queue was not provided at the handshake phase (NetSchedule 4.10.0 and up) then the transition counters are printed for all the queues along with some other statistics counters. If a queue was provided at the handshaking stage then similar information is provided for a single queue (the one provided at the handshaking phase).</w:t>
      </w:r>
    </w:p>
    <w:p w14:paraId="271B021A" w14:textId="437C8CDD" w:rsidR="00433554" w:rsidRDefault="00433554" w:rsidP="004E79A5">
      <w:pPr>
        <w:jc w:val="both"/>
      </w:pPr>
      <w:r>
        <w:t>Starting from NetSchedule 4.11.0 STAT with no queue provided also prints the SubmitsDisabledEffective value which reflects the server level value of the refuse submits mode.</w:t>
      </w:r>
    </w:p>
    <w:p w14:paraId="522C7636" w14:textId="0AF89DB5" w:rsidR="00433554" w:rsidRDefault="00433554" w:rsidP="004E79A5">
      <w:pPr>
        <w:jc w:val="both"/>
      </w:pPr>
      <w:r>
        <w:t>Starting from NetSchedule 4.11.0 STAT with a queue provided also prints the SubmitsDisabledPrivate value which reflects the queue level value of the refuse submits mode and the SubmitsDisabledEffective value which is calculated as logical OR of the queue and the server refuse submits modes.</w:t>
      </w:r>
    </w:p>
    <w:tbl>
      <w:tblPr>
        <w:tblStyle w:val="TableGrid"/>
        <w:tblW w:w="0" w:type="auto"/>
        <w:tblLook w:val="04A0" w:firstRow="1" w:lastRow="0" w:firstColumn="1" w:lastColumn="0" w:noHBand="0" w:noVBand="1"/>
      </w:tblPr>
      <w:tblGrid>
        <w:gridCol w:w="1501"/>
        <w:gridCol w:w="1286"/>
        <w:gridCol w:w="6563"/>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t>If given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t>IP</w:t>
            </w:r>
          </w:p>
        </w:tc>
        <w:tc>
          <w:tcPr>
            <w:tcW w:w="1293" w:type="dxa"/>
          </w:tcPr>
          <w:p w14:paraId="1D63CF66" w14:textId="77777777" w:rsidR="00AA0D2E" w:rsidRDefault="00AA0D2E" w:rsidP="00B92DF8">
            <w:pPr>
              <w:jc w:val="both"/>
            </w:pPr>
            <w:r>
              <w:t>ip</w:t>
            </w:r>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r>
              <w:t>sid</w:t>
            </w:r>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r>
              <w:t>ncbi_phid</w:t>
            </w:r>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8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 1</w:t>
      </w:r>
    </w:p>
    <w:p w14:paraId="34D91281" w14:textId="77777777" w:rsidR="009D50D3" w:rsidRPr="009D50D3" w:rsidRDefault="009D50D3" w:rsidP="009D50D3">
      <w:pPr>
        <w:spacing w:after="0"/>
        <w:rPr>
          <w:rFonts w:ascii="Courier New" w:hAnsi="Courier New" w:cs="Courier New"/>
        </w:rPr>
      </w:pPr>
      <w:r w:rsidRPr="009D50D3">
        <w:rPr>
          <w:rFonts w:ascii="Courier New" w:hAnsi="Courier New" w:cs="Courier New"/>
        </w:rPr>
        <w:t>OK:Running: 0</w:t>
      </w:r>
    </w:p>
    <w:p w14:paraId="34D91282" w14:textId="77777777" w:rsidR="009D50D3" w:rsidRPr="009D50D3" w:rsidRDefault="009D50D3" w:rsidP="009D50D3">
      <w:pPr>
        <w:spacing w:after="0"/>
        <w:rPr>
          <w:rFonts w:ascii="Courier New" w:hAnsi="Courier New" w:cs="Courier New"/>
        </w:rPr>
      </w:pPr>
      <w:r w:rsidRPr="009D50D3">
        <w:rPr>
          <w:rFonts w:ascii="Courier New" w:hAnsi="Courier New" w:cs="Courier New"/>
        </w:rPr>
        <w:t>OK:Canceled: 0</w:t>
      </w:r>
    </w:p>
    <w:p w14:paraId="34D91283" w14:textId="77777777" w:rsidR="009D50D3" w:rsidRPr="009D50D3" w:rsidRDefault="009D50D3" w:rsidP="009D50D3">
      <w:pPr>
        <w:spacing w:after="0"/>
        <w:rPr>
          <w:rFonts w:ascii="Courier New" w:hAnsi="Courier New" w:cs="Courier New"/>
        </w:rPr>
      </w:pPr>
      <w:r w:rsidRPr="009D50D3">
        <w:rPr>
          <w:rFonts w:ascii="Courier New" w:hAnsi="Courier New" w:cs="Courier New"/>
        </w:rPr>
        <w:t>OK:Failed: 0</w:t>
      </w:r>
    </w:p>
    <w:p w14:paraId="34D91284" w14:textId="77777777" w:rsidR="009D50D3" w:rsidRPr="009D50D3" w:rsidRDefault="009D50D3" w:rsidP="009D50D3">
      <w:pPr>
        <w:spacing w:after="0"/>
        <w:rPr>
          <w:rFonts w:ascii="Courier New" w:hAnsi="Courier New" w:cs="Courier New"/>
        </w:rPr>
      </w:pPr>
      <w:r w:rsidRPr="009D50D3">
        <w:rPr>
          <w:rFonts w:ascii="Courier New" w:hAnsi="Courier New" w:cs="Courier New"/>
        </w:rPr>
        <w:t>OK:Done: 0</w:t>
      </w:r>
    </w:p>
    <w:p w14:paraId="34D91285"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 0</w:t>
      </w:r>
    </w:p>
    <w:p w14:paraId="34D91286"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rmed: 0</w:t>
      </w:r>
    </w:p>
    <w:p w14:paraId="34D91287"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Failed: 0</w:t>
      </w:r>
    </w:p>
    <w:p w14:paraId="34D91288"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job submitters]:</w:t>
      </w:r>
    </w:p>
    <w:p w14:paraId="34D91289"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workers]:</w:t>
      </w:r>
    </w:p>
    <w:p w14:paraId="34D9128A" w14:textId="77777777" w:rsidR="009D50D3" w:rsidRPr="009D50D3" w:rsidRDefault="009D50D3" w:rsidP="009D50D3">
      <w:pPr>
        <w:spacing w:after="0"/>
        <w:rPr>
          <w:rFonts w:ascii="Courier New" w:hAnsi="Courier New" w:cs="Courier New"/>
        </w:rPr>
      </w:pPr>
      <w:r w:rsidRPr="009D50D3">
        <w:rPr>
          <w:rFonts w:ascii="Courier New" w:hAnsi="Courier New" w:cs="Courier New"/>
        </w:rPr>
        <w:t>OK:[Transitions counters]:</w:t>
      </w:r>
    </w:p>
    <w:p w14:paraId="34D9128B"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8C"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8D" w14:textId="77777777" w:rsidR="009D50D3" w:rsidRPr="009D50D3" w:rsidRDefault="009D50D3" w:rsidP="009D50D3">
      <w:pPr>
        <w:spacing w:after="0"/>
        <w:rPr>
          <w:rFonts w:ascii="Courier New" w:hAnsi="Courier New" w:cs="Courier New"/>
        </w:rPr>
      </w:pPr>
      <w:r w:rsidRPr="009D50D3">
        <w:rPr>
          <w:rFonts w:ascii="Courier New" w:hAnsi="Courier New" w:cs="Courier New"/>
        </w:rPr>
        <w:lastRenderedPageBreak/>
        <w:t>OK:Pending_Running: 0</w:t>
      </w:r>
    </w:p>
    <w:p w14:paraId="34D9128E"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8F"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Done: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2"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97"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2]</w:t>
      </w:r>
    </w:p>
    <w:p w14:paraId="34D91298"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99"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9A"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9B" w14:textId="77777777" w:rsidR="009D50D3" w:rsidRDefault="009D50D3" w:rsidP="009D50D3">
      <w:pPr>
        <w:spacing w:after="0"/>
        <w:rPr>
          <w:rFonts w:ascii="Courier New" w:hAnsi="Courier New" w:cs="Courier New"/>
        </w:rPr>
      </w:pPr>
      <w:r>
        <w:rPr>
          <w:rFonts w:ascii="Courier New" w:hAnsi="Courier New" w:cs="Courier New"/>
        </w:rPr>
        <w:t>. . .</w:t>
      </w:r>
    </w:p>
    <w:p w14:paraId="34D9129C"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D"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3]</w:t>
      </w:r>
    </w:p>
    <w:p w14:paraId="34D9129E"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0</w:t>
      </w:r>
    </w:p>
    <w:p w14:paraId="34D9129F"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A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A1" w14:textId="77777777" w:rsid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_ReadFailed_timeout: 0</w:t>
      </w:r>
    </w:p>
    <w:p w14:paraId="34D912A4"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A5"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A6" w14:textId="77777777" w:rsidR="00C8312A" w:rsidRDefault="00C8312A" w:rsidP="00DF4509"/>
    <w:p w14:paraId="34D912A7" w14:textId="77777777" w:rsidR="008576F3" w:rsidRDefault="008576F3" w:rsidP="008576F3">
      <w:pPr>
        <w:pStyle w:val="Heading3"/>
      </w:pPr>
      <w:bookmarkStart w:id="27" w:name="_Toc464139649"/>
      <w:r>
        <w:t>The STAT CLIENTS command</w:t>
      </w:r>
      <w:bookmarkEnd w:id="27"/>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t>Synopsis</w:t>
      </w:r>
      <w:r>
        <w:t>:</w:t>
      </w:r>
    </w:p>
    <w:p w14:paraId="34D912AD" w14:textId="4B9CE8B6" w:rsidR="008576F3" w:rsidRDefault="008576F3" w:rsidP="008576F3">
      <w:pPr>
        <w:ind w:left="720"/>
      </w:pPr>
      <w:r>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prints the clients registry.</w:t>
      </w:r>
    </w:p>
    <w:tbl>
      <w:tblPr>
        <w:tblStyle w:val="TableGrid"/>
        <w:tblW w:w="0" w:type="auto"/>
        <w:tblLook w:val="04A0" w:firstRow="1" w:lastRow="0" w:firstColumn="1" w:lastColumn="0" w:noHBand="0" w:noVBand="1"/>
      </w:tblPr>
      <w:tblGrid>
        <w:gridCol w:w="1447"/>
        <w:gridCol w:w="1427"/>
        <w:gridCol w:w="6476"/>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lastRenderedPageBreak/>
              <w:t>If given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lastRenderedPageBreak/>
              <w:t>IP</w:t>
            </w:r>
          </w:p>
        </w:tc>
        <w:tc>
          <w:tcPr>
            <w:tcW w:w="1440" w:type="dxa"/>
          </w:tcPr>
          <w:p w14:paraId="2AE80CE8" w14:textId="77777777" w:rsidR="00AA0D2E" w:rsidRDefault="00AA0D2E" w:rsidP="00B92DF8">
            <w:pPr>
              <w:jc w:val="both"/>
            </w:pPr>
            <w:r>
              <w:t>ip</w:t>
            </w:r>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r>
              <w:t>sid</w:t>
            </w:r>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r>
              <w:t>ncbi_phid</w:t>
            </w:r>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w:t>
      </w:r>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r w:rsidRPr="008576F3">
        <w:rPr>
          <w:rFonts w:ascii="Courier New" w:hAnsi="Courier New" w:cs="Courier New"/>
        </w:rPr>
        <w:t>OK:END</w:t>
      </w:r>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lastRenderedPageBreak/>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r w:rsidRPr="008576F3">
        <w:rPr>
          <w:rFonts w:ascii="Courier New" w:hAnsi="Courier New" w:cs="Courier New"/>
        </w:rPr>
        <w:t>OK:END</w:t>
      </w:r>
    </w:p>
    <w:p w14:paraId="34D912D7" w14:textId="77777777" w:rsidR="008576F3" w:rsidRDefault="008576F3" w:rsidP="00DF4509"/>
    <w:p w14:paraId="13A28001" w14:textId="61A1B69F" w:rsidR="002035C7" w:rsidRDefault="002035C7" w:rsidP="00DF4509">
      <w:r w:rsidRPr="008011FC">
        <w:rPr>
          <w:b/>
        </w:rPr>
        <w:t>Note</w:t>
      </w:r>
      <w:r>
        <w:t>: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8" w:name="_Toc464139650"/>
      <w:r>
        <w:t>The STAT NOTIFICATIONS command</w:t>
      </w:r>
      <w:bookmarkEnd w:id="28"/>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47"/>
        <w:gridCol w:w="1427"/>
        <w:gridCol w:w="6476"/>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If given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r>
              <w:t>ip</w:t>
            </w:r>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r>
              <w:t>sid</w:t>
            </w:r>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r>
              <w:t>ncbi_phid</w:t>
            </w:r>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w:t>
      </w:r>
    </w:p>
    <w:p w14:paraId="34D912EA" w14:textId="59321078" w:rsidR="00D05DF5" w:rsidRDefault="00D05DF5" w:rsidP="00D05DF5">
      <w:pPr>
        <w:spacing w:after="0"/>
        <w:rPr>
          <w:rFonts w:ascii="Courier New" w:hAnsi="Courier New" w:cs="Courier New"/>
        </w:rPr>
      </w:pPr>
      <w:r w:rsidRPr="00D05DF5">
        <w:rPr>
          <w:rFonts w:ascii="Courier New" w:hAnsi="Courier New" w:cs="Courier New"/>
        </w:rPr>
        <w:t xml:space="preserve">OK:CLIENT: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OK:  EXPLICIT AFFINITIES: n/a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lastRenderedPageBreak/>
        <w:t>OK:  SLOW RATE ACTIVE: FALSE</w:t>
      </w:r>
    </w:p>
    <w:p w14:paraId="34D912F3"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r w:rsidRPr="00D05DF5">
        <w:rPr>
          <w:rFonts w:ascii="Courier New" w:hAnsi="Courier New" w:cs="Courier New"/>
        </w:rPr>
        <w:t>OK</w:t>
      </w:r>
      <w:r w:rsidR="00DC558F">
        <w:rPr>
          <w:rFonts w:ascii="Courier New" w:hAnsi="Courier New" w:cs="Courier New"/>
        </w:rPr>
        <w:t xml:space="preserve">:CLIENT: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301" w14:textId="77777777" w:rsidR="008576F3" w:rsidRDefault="008576F3" w:rsidP="00DF4509"/>
    <w:p w14:paraId="34D91302" w14:textId="77777777" w:rsidR="00891426" w:rsidRDefault="00891426" w:rsidP="00891426">
      <w:pPr>
        <w:pStyle w:val="Heading3"/>
      </w:pPr>
      <w:bookmarkStart w:id="29" w:name="_Toc464139651"/>
      <w:r>
        <w:t>The STAT AFFINITIES command</w:t>
      </w:r>
      <w:bookmarkEnd w:id="29"/>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47"/>
        <w:gridCol w:w="1427"/>
        <w:gridCol w:w="6476"/>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t>If given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t>IP</w:t>
            </w:r>
          </w:p>
        </w:tc>
        <w:tc>
          <w:tcPr>
            <w:tcW w:w="1440" w:type="dxa"/>
          </w:tcPr>
          <w:p w14:paraId="687298B3" w14:textId="77777777" w:rsidR="004345B3" w:rsidRDefault="004345B3" w:rsidP="00B92DF8">
            <w:pPr>
              <w:jc w:val="both"/>
            </w:pPr>
            <w:r>
              <w:t>ip</w:t>
            </w:r>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lastRenderedPageBreak/>
              <w:t>SID</w:t>
            </w:r>
          </w:p>
        </w:tc>
        <w:tc>
          <w:tcPr>
            <w:tcW w:w="1440" w:type="dxa"/>
          </w:tcPr>
          <w:p w14:paraId="15F9BBFD" w14:textId="77777777" w:rsidR="004345B3" w:rsidRDefault="004345B3" w:rsidP="00B92DF8">
            <w:pPr>
              <w:jc w:val="both"/>
            </w:pPr>
            <w:r>
              <w:t>sid</w:t>
            </w:r>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r>
              <w:t>ncbi_phid</w:t>
            </w:r>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E"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r w:rsidRPr="00891426">
        <w:rPr>
          <w:rFonts w:ascii="Courier New" w:hAnsi="Courier New" w:cs="Courier New"/>
        </w:rPr>
        <w:t>OK:NUMBER OF ENTRIES: 2</w:t>
      </w:r>
    </w:p>
    <w:p w14:paraId="34D91323"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30" w14:textId="77777777" w:rsidR="008576F3" w:rsidRDefault="008576F3" w:rsidP="00DF4509"/>
    <w:p w14:paraId="34D91331" w14:textId="77777777" w:rsidR="00BD09C4" w:rsidRDefault="00BD09C4" w:rsidP="00BD09C4">
      <w:pPr>
        <w:pStyle w:val="Heading3"/>
      </w:pPr>
      <w:bookmarkStart w:id="30" w:name="_Toc464139652"/>
      <w:r>
        <w:t>The STAT JOBS command</w:t>
      </w:r>
      <w:bookmarkEnd w:id="30"/>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lastRenderedPageBreak/>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34"/>
        <w:gridCol w:w="1687"/>
        <w:gridCol w:w="6129"/>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t>Affinity</w:t>
            </w:r>
          </w:p>
        </w:tc>
        <w:tc>
          <w:tcPr>
            <w:tcW w:w="1710" w:type="dxa"/>
          </w:tcPr>
          <w:p w14:paraId="19624CA7" w14:textId="3E9A12C3" w:rsidR="00EF43D0" w:rsidRDefault="00E57351" w:rsidP="00512590">
            <w:r>
              <w:t>A</w:t>
            </w:r>
            <w:r w:rsidR="00EF43D0">
              <w:t>ff</w:t>
            </w:r>
          </w:p>
        </w:tc>
        <w:tc>
          <w:tcPr>
            <w:tcW w:w="6318" w:type="dxa"/>
          </w:tcPr>
          <w:p w14:paraId="6B2367D3" w14:textId="77777777" w:rsidR="00EF43D0" w:rsidRDefault="00EF43D0" w:rsidP="00512590">
            <w:r>
              <w:t>String identifier: if given then the output will be limited by jobs which have the give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4846DC8F" w14:textId="4206A557" w:rsidR="00052EDB" w:rsidRDefault="00052EDB" w:rsidP="00052EDB">
            <w:r>
              <w:t>String identifier: if given then the output will cover only the jobs belonging to the given group.</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r>
              <w:t>I</w:t>
            </w:r>
            <w:r w:rsidR="004345B3">
              <w:t>p</w:t>
            </w:r>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r>
              <w:t>sid</w:t>
            </w:r>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r>
              <w:t>ncbi_phid</w:t>
            </w:r>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t>STAT JOBS</w:t>
      </w:r>
    </w:p>
    <w:p w14:paraId="34D9133B" w14:textId="77777777" w:rsidR="00BD09C4" w:rsidRPr="00BD09C4" w:rsidRDefault="00BD09C4" w:rsidP="00BD09C4">
      <w:pPr>
        <w:spacing w:after="0"/>
        <w:rPr>
          <w:rFonts w:ascii="Courier New" w:hAnsi="Courier New" w:cs="Courier New"/>
        </w:rPr>
      </w:pPr>
      <w:r w:rsidRPr="00BD09C4">
        <w:rPr>
          <w:rFonts w:ascii="Courier New" w:hAnsi="Courier New" w:cs="Courier New"/>
        </w:rPr>
        <w:t>OK:Pending: 0</w:t>
      </w:r>
    </w:p>
    <w:p w14:paraId="34D9133C" w14:textId="77777777" w:rsidR="00BD09C4" w:rsidRPr="00BD09C4" w:rsidRDefault="00BD09C4" w:rsidP="00BD09C4">
      <w:pPr>
        <w:spacing w:after="0"/>
        <w:rPr>
          <w:rFonts w:ascii="Courier New" w:hAnsi="Courier New" w:cs="Courier New"/>
        </w:rPr>
      </w:pPr>
      <w:r w:rsidRPr="00BD09C4">
        <w:rPr>
          <w:rFonts w:ascii="Courier New" w:hAnsi="Courier New" w:cs="Courier New"/>
        </w:rPr>
        <w:t>OK:Running: 1</w:t>
      </w:r>
    </w:p>
    <w:p w14:paraId="34D9133D" w14:textId="77777777" w:rsidR="00BD09C4" w:rsidRPr="00BD09C4" w:rsidRDefault="00BD09C4" w:rsidP="00BD09C4">
      <w:pPr>
        <w:spacing w:after="0"/>
        <w:rPr>
          <w:rFonts w:ascii="Courier New" w:hAnsi="Courier New" w:cs="Courier New"/>
        </w:rPr>
      </w:pPr>
      <w:r w:rsidRPr="00BD09C4">
        <w:rPr>
          <w:rFonts w:ascii="Courier New" w:hAnsi="Courier New" w:cs="Courier New"/>
        </w:rPr>
        <w:t>OK:Canceled: 0</w:t>
      </w:r>
    </w:p>
    <w:p w14:paraId="34D9133E" w14:textId="77777777" w:rsidR="00BD09C4" w:rsidRPr="00BD09C4" w:rsidRDefault="00BD09C4" w:rsidP="00BD09C4">
      <w:pPr>
        <w:spacing w:after="0"/>
        <w:rPr>
          <w:rFonts w:ascii="Courier New" w:hAnsi="Courier New" w:cs="Courier New"/>
        </w:rPr>
      </w:pPr>
      <w:r w:rsidRPr="00BD09C4">
        <w:rPr>
          <w:rFonts w:ascii="Courier New" w:hAnsi="Courier New" w:cs="Courier New"/>
        </w:rPr>
        <w:t>OK:Failed: 0</w:t>
      </w:r>
    </w:p>
    <w:p w14:paraId="34D9133F" w14:textId="77777777" w:rsidR="00BD09C4" w:rsidRPr="00BD09C4" w:rsidRDefault="00BD09C4" w:rsidP="00BD09C4">
      <w:pPr>
        <w:spacing w:after="0"/>
        <w:rPr>
          <w:rFonts w:ascii="Courier New" w:hAnsi="Courier New" w:cs="Courier New"/>
        </w:rPr>
      </w:pPr>
      <w:r w:rsidRPr="00BD09C4">
        <w:rPr>
          <w:rFonts w:ascii="Courier New" w:hAnsi="Courier New" w:cs="Courier New"/>
        </w:rPr>
        <w:t>OK:Done: 0</w:t>
      </w:r>
    </w:p>
    <w:p w14:paraId="34D91340"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ing: 0</w:t>
      </w:r>
    </w:p>
    <w:p w14:paraId="34D91341" w14:textId="77777777" w:rsidR="00BD09C4" w:rsidRPr="00BD09C4" w:rsidRDefault="00BD09C4" w:rsidP="00BD09C4">
      <w:pPr>
        <w:spacing w:after="0"/>
        <w:rPr>
          <w:rFonts w:ascii="Courier New" w:hAnsi="Courier New" w:cs="Courier New"/>
        </w:rPr>
      </w:pPr>
      <w:r w:rsidRPr="00BD09C4">
        <w:rPr>
          <w:rFonts w:ascii="Courier New" w:hAnsi="Courier New" w:cs="Courier New"/>
        </w:rPr>
        <w:t>OK:Confirmed: 0</w:t>
      </w:r>
    </w:p>
    <w:p w14:paraId="34D91342"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Failed: 0</w:t>
      </w:r>
    </w:p>
    <w:p w14:paraId="34D91343" w14:textId="77777777" w:rsidR="00BD09C4" w:rsidRPr="00BD09C4" w:rsidRDefault="00BD09C4" w:rsidP="00BD09C4">
      <w:pPr>
        <w:spacing w:after="0"/>
        <w:rPr>
          <w:rFonts w:ascii="Courier New" w:hAnsi="Courier New" w:cs="Courier New"/>
        </w:rPr>
      </w:pPr>
      <w:r w:rsidRPr="00BD09C4">
        <w:rPr>
          <w:rFonts w:ascii="Courier New" w:hAnsi="Courier New" w:cs="Courier New"/>
        </w:rPr>
        <w:t>OK:Total: 1</w:t>
      </w:r>
    </w:p>
    <w:p w14:paraId="34D91344" w14:textId="77777777" w:rsidR="00BD09C4" w:rsidRDefault="00BD09C4" w:rsidP="00BD09C4">
      <w:pPr>
        <w:spacing w:after="0"/>
        <w:rPr>
          <w:rFonts w:ascii="Courier New" w:hAnsi="Courier New" w:cs="Courier New"/>
        </w:rPr>
      </w:pPr>
      <w:r w:rsidRPr="00BD09C4">
        <w:rPr>
          <w:rFonts w:ascii="Courier New" w:hAnsi="Courier New" w:cs="Courier New"/>
        </w:rPr>
        <w:t>OK:END</w:t>
      </w:r>
    </w:p>
    <w:p w14:paraId="34D91345" w14:textId="77777777" w:rsidR="00BD09C4" w:rsidRDefault="00BD09C4" w:rsidP="00BD09C4"/>
    <w:p w14:paraId="61E1074B" w14:textId="09C47B6A" w:rsidR="005374C7" w:rsidRDefault="005374C7" w:rsidP="005374C7">
      <w:pPr>
        <w:pStyle w:val="Heading3"/>
      </w:pPr>
      <w:bookmarkStart w:id="31" w:name="_Toc464139653"/>
      <w:r>
        <w:t>The STAT GROUPS command</w:t>
      </w:r>
      <w:bookmarkEnd w:id="31"/>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lastRenderedPageBreak/>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prints the job groups registry.</w:t>
      </w:r>
    </w:p>
    <w:p w14:paraId="4163E335" w14:textId="77777777" w:rsidR="00313EE2" w:rsidRDefault="00313EE2" w:rsidP="00313EE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47"/>
        <w:gridCol w:w="1427"/>
        <w:gridCol w:w="6476"/>
      </w:tblGrid>
      <w:tr w:rsidR="003F6B56" w14:paraId="33652AC1" w14:textId="77777777" w:rsidTr="003F6B56">
        <w:tc>
          <w:tcPr>
            <w:tcW w:w="1458" w:type="dxa"/>
          </w:tcPr>
          <w:p w14:paraId="24CE7EC9" w14:textId="77777777" w:rsidR="003F6B56" w:rsidRDefault="003F6B56" w:rsidP="00CD692F">
            <w:pPr>
              <w:jc w:val="center"/>
            </w:pPr>
            <w:r>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If given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r>
              <w:t>ip</w:t>
            </w:r>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r>
              <w:t>sid</w:t>
            </w:r>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r>
              <w:t>ncbi_phid</w:t>
            </w:r>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r w:rsidRPr="00E87929">
        <w:rPr>
          <w:rFonts w:ascii="Courier New" w:hAnsi="Courier New" w:cs="Courier New"/>
        </w:rPr>
        <w:t>OK:END</w:t>
      </w:r>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lastRenderedPageBreak/>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r w:rsidRPr="00E87929">
        <w:rPr>
          <w:rFonts w:ascii="Courier New" w:hAnsi="Courier New" w:cs="Courier New"/>
        </w:rPr>
        <w:t>OK:END</w:t>
      </w:r>
    </w:p>
    <w:p w14:paraId="09816406" w14:textId="77777777" w:rsidR="005374C7" w:rsidRDefault="005374C7" w:rsidP="00BD09C4"/>
    <w:p w14:paraId="1852DE35" w14:textId="5E35418E" w:rsidR="007C56BB" w:rsidRDefault="007C56BB" w:rsidP="007C56BB">
      <w:pPr>
        <w:pStyle w:val="Heading3"/>
      </w:pPr>
      <w:bookmarkStart w:id="32" w:name="_Toc464139654"/>
      <w:r>
        <w:t>The STAT SCOPES command</w:t>
      </w:r>
      <w:bookmarkEnd w:id="32"/>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47"/>
        <w:gridCol w:w="1427"/>
        <w:gridCol w:w="6476"/>
      </w:tblGrid>
      <w:tr w:rsidR="007C56BB" w14:paraId="4961E106" w14:textId="77777777" w:rsidTr="00047923">
        <w:tc>
          <w:tcPr>
            <w:tcW w:w="1458" w:type="dxa"/>
          </w:tcPr>
          <w:p w14:paraId="58615C4B" w14:textId="77777777" w:rsidR="007C56BB" w:rsidRDefault="007C56BB" w:rsidP="00047923">
            <w:pPr>
              <w:jc w:val="center"/>
            </w:pPr>
            <w:r>
              <w:t>Parameter</w:t>
            </w:r>
          </w:p>
        </w:tc>
        <w:tc>
          <w:tcPr>
            <w:tcW w:w="1440" w:type="dxa"/>
          </w:tcPr>
          <w:p w14:paraId="2A1E8748" w14:textId="77777777" w:rsidR="007C56BB" w:rsidRDefault="007C56BB" w:rsidP="00047923">
            <w:pPr>
              <w:jc w:val="center"/>
            </w:pPr>
            <w:r>
              <w:t>Name</w:t>
            </w:r>
          </w:p>
        </w:tc>
        <w:tc>
          <w:tcPr>
            <w:tcW w:w="6678" w:type="dxa"/>
          </w:tcPr>
          <w:p w14:paraId="7038AD6B" w14:textId="77777777" w:rsidR="007C56BB" w:rsidRDefault="007C56BB" w:rsidP="00047923">
            <w:pPr>
              <w:jc w:val="center"/>
            </w:pPr>
            <w:r>
              <w:t>Description</w:t>
            </w:r>
          </w:p>
        </w:tc>
      </w:tr>
      <w:tr w:rsidR="007C56BB" w14:paraId="3BF36346" w14:textId="77777777" w:rsidTr="00047923">
        <w:tc>
          <w:tcPr>
            <w:tcW w:w="1458" w:type="dxa"/>
          </w:tcPr>
          <w:p w14:paraId="4B028676" w14:textId="77777777" w:rsidR="007C56BB" w:rsidRDefault="007C56BB" w:rsidP="00047923">
            <w:pPr>
              <w:jc w:val="both"/>
            </w:pPr>
            <w:r>
              <w:t>VERBOSE</w:t>
            </w:r>
          </w:p>
        </w:tc>
        <w:tc>
          <w:tcPr>
            <w:tcW w:w="1440" w:type="dxa"/>
          </w:tcPr>
          <w:p w14:paraId="3AED2A32" w14:textId="77777777" w:rsidR="007C56BB" w:rsidRDefault="007C56BB" w:rsidP="00047923">
            <w:pPr>
              <w:jc w:val="both"/>
            </w:pPr>
          </w:p>
        </w:tc>
        <w:tc>
          <w:tcPr>
            <w:tcW w:w="6678" w:type="dxa"/>
          </w:tcPr>
          <w:p w14:paraId="37788506" w14:textId="77777777" w:rsidR="007C56BB" w:rsidRDefault="007C56BB" w:rsidP="00047923">
            <w:pPr>
              <w:jc w:val="both"/>
            </w:pPr>
            <w:r>
              <w:t>Fixed keyword.</w:t>
            </w:r>
          </w:p>
          <w:p w14:paraId="25940E40" w14:textId="67A55877" w:rsidR="007C56BB" w:rsidRDefault="007C56BB" w:rsidP="00047923">
            <w:r>
              <w:t>If given then more detailed information is provided about each scope. Getting the detailed information is more expensive in term of the resources.</w:t>
            </w:r>
          </w:p>
        </w:tc>
      </w:tr>
      <w:tr w:rsidR="007C56BB" w14:paraId="32281855" w14:textId="77777777" w:rsidTr="00047923">
        <w:tc>
          <w:tcPr>
            <w:tcW w:w="1458" w:type="dxa"/>
          </w:tcPr>
          <w:p w14:paraId="03344CD9" w14:textId="77777777" w:rsidR="007C56BB" w:rsidRDefault="007C56BB" w:rsidP="00047923">
            <w:pPr>
              <w:jc w:val="both"/>
            </w:pPr>
            <w:r>
              <w:t>IP</w:t>
            </w:r>
          </w:p>
        </w:tc>
        <w:tc>
          <w:tcPr>
            <w:tcW w:w="1440" w:type="dxa"/>
          </w:tcPr>
          <w:p w14:paraId="0874E133" w14:textId="5EFC0EB6" w:rsidR="007C56BB" w:rsidRDefault="007C56BB" w:rsidP="00047923">
            <w:pPr>
              <w:jc w:val="both"/>
            </w:pPr>
            <w:r>
              <w:t>ip</w:t>
            </w:r>
          </w:p>
        </w:tc>
        <w:tc>
          <w:tcPr>
            <w:tcW w:w="6678" w:type="dxa"/>
          </w:tcPr>
          <w:p w14:paraId="438DCE17" w14:textId="1E8BC89E" w:rsidR="007C56BB" w:rsidRDefault="007C56BB" w:rsidP="00047923">
            <w:pPr>
              <w:jc w:val="both"/>
            </w:pPr>
            <w:r>
              <w:t>IP address of a remote client</w:t>
            </w:r>
          </w:p>
        </w:tc>
      </w:tr>
      <w:tr w:rsidR="007C56BB" w14:paraId="3CDC49CE" w14:textId="77777777" w:rsidTr="00047923">
        <w:tc>
          <w:tcPr>
            <w:tcW w:w="1458" w:type="dxa"/>
          </w:tcPr>
          <w:p w14:paraId="473A4EDE" w14:textId="77777777" w:rsidR="007C56BB" w:rsidRDefault="007C56BB" w:rsidP="00047923">
            <w:pPr>
              <w:jc w:val="both"/>
            </w:pPr>
            <w:r>
              <w:t>SID</w:t>
            </w:r>
          </w:p>
        </w:tc>
        <w:tc>
          <w:tcPr>
            <w:tcW w:w="1440" w:type="dxa"/>
          </w:tcPr>
          <w:p w14:paraId="22F07A42" w14:textId="0A42822E" w:rsidR="007C56BB" w:rsidRDefault="007C56BB" w:rsidP="00047923">
            <w:pPr>
              <w:jc w:val="both"/>
            </w:pPr>
            <w:r>
              <w:t>sid</w:t>
            </w:r>
          </w:p>
        </w:tc>
        <w:tc>
          <w:tcPr>
            <w:tcW w:w="6678" w:type="dxa"/>
          </w:tcPr>
          <w:p w14:paraId="50112599" w14:textId="46FB894B" w:rsidR="007C56BB" w:rsidRDefault="007C56BB" w:rsidP="00047923">
            <w:pPr>
              <w:jc w:val="both"/>
            </w:pPr>
            <w:r>
              <w:t>Session ID of a remote client</w:t>
            </w:r>
          </w:p>
        </w:tc>
      </w:tr>
      <w:tr w:rsidR="007C56BB" w14:paraId="50C02348" w14:textId="77777777" w:rsidTr="00047923">
        <w:tc>
          <w:tcPr>
            <w:tcW w:w="1458" w:type="dxa"/>
          </w:tcPr>
          <w:p w14:paraId="6A083AE6" w14:textId="77777777" w:rsidR="007C56BB" w:rsidRDefault="007C56BB" w:rsidP="00047923">
            <w:pPr>
              <w:jc w:val="both"/>
            </w:pPr>
            <w:r>
              <w:t>PHID</w:t>
            </w:r>
          </w:p>
        </w:tc>
        <w:tc>
          <w:tcPr>
            <w:tcW w:w="1440" w:type="dxa"/>
          </w:tcPr>
          <w:p w14:paraId="58C88C4E" w14:textId="77777777" w:rsidR="007C56BB" w:rsidRDefault="007C56BB" w:rsidP="00047923">
            <w:pPr>
              <w:jc w:val="both"/>
            </w:pPr>
            <w:r>
              <w:t>ncbi_phid</w:t>
            </w:r>
          </w:p>
        </w:tc>
        <w:tc>
          <w:tcPr>
            <w:tcW w:w="6678" w:type="dxa"/>
          </w:tcPr>
          <w:p w14:paraId="5015007A" w14:textId="2C990CC5" w:rsidR="007C56BB" w:rsidRDefault="007C56BB" w:rsidP="00047923">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3" w:name="_Toc464139655"/>
      <w:r>
        <w:t>The STAT QCLASSES command</w:t>
      </w:r>
      <w:bookmarkEnd w:id="33"/>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47"/>
        <w:gridCol w:w="1381"/>
        <w:gridCol w:w="6522"/>
      </w:tblGrid>
      <w:tr w:rsidR="00703707" w14:paraId="0A7495F0" w14:textId="77777777" w:rsidTr="00B92DF8">
        <w:tc>
          <w:tcPr>
            <w:tcW w:w="1457" w:type="dxa"/>
          </w:tcPr>
          <w:p w14:paraId="757562BA" w14:textId="77777777" w:rsidR="00703707" w:rsidRDefault="00703707" w:rsidP="00B92DF8">
            <w:pPr>
              <w:jc w:val="center"/>
            </w:pPr>
            <w:r>
              <w:lastRenderedPageBreak/>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r>
              <w:t>ip</w:t>
            </w:r>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t>SID</w:t>
            </w:r>
          </w:p>
        </w:tc>
        <w:tc>
          <w:tcPr>
            <w:tcW w:w="1391" w:type="dxa"/>
          </w:tcPr>
          <w:p w14:paraId="59704297" w14:textId="77777777" w:rsidR="00703707" w:rsidRDefault="00703707" w:rsidP="00B92DF8">
            <w:pPr>
              <w:jc w:val="both"/>
            </w:pPr>
            <w:r>
              <w:t>sid</w:t>
            </w:r>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r>
              <w:t>ncbi_phid</w:t>
            </w:r>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r w:rsidRPr="0090497C">
        <w:rPr>
          <w:rFonts w:ascii="Courier New" w:hAnsi="Courier New" w:cs="Courier New"/>
        </w:rPr>
        <w:t>OK:[qclass my2]</w:t>
      </w:r>
    </w:p>
    <w:p w14:paraId="218BCF11" w14:textId="77777777" w:rsidR="0090497C" w:rsidRPr="0090497C" w:rsidRDefault="0090497C" w:rsidP="0090497C">
      <w:pPr>
        <w:spacing w:after="0"/>
        <w:rPr>
          <w:rFonts w:ascii="Courier New" w:hAnsi="Courier New" w:cs="Courier New"/>
        </w:rPr>
      </w:pPr>
      <w:r w:rsidRPr="0090497C">
        <w:rPr>
          <w:rFonts w:ascii="Courier New" w:hAnsi="Courier New" w:cs="Courier New"/>
        </w:rPr>
        <w:t>OK:delete_request: false</w:t>
      </w:r>
    </w:p>
    <w:p w14:paraId="0B9374FA" w14:textId="77777777" w:rsidR="0090497C" w:rsidRPr="0090497C" w:rsidRDefault="0090497C" w:rsidP="0090497C">
      <w:pPr>
        <w:spacing w:after="0"/>
        <w:rPr>
          <w:rFonts w:ascii="Courier New" w:hAnsi="Courier New" w:cs="Courier New"/>
        </w:rPr>
      </w:pPr>
      <w:r w:rsidRPr="0090497C">
        <w:rPr>
          <w:rFonts w:ascii="Courier New" w:hAnsi="Courier New" w:cs="Courier New"/>
        </w:rPr>
        <w:t>OK:timeout: 906</w:t>
      </w:r>
    </w:p>
    <w:p w14:paraId="32FB5E5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interval: 0.1</w:t>
      </w:r>
    </w:p>
    <w:p w14:paraId="705EAF9A"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period: 5</w:t>
      </w:r>
    </w:p>
    <w:p w14:paraId="7B83A72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lofreq_mult: 50</w:t>
      </w:r>
    </w:p>
    <w:p w14:paraId="04B02E8E" w14:textId="77777777" w:rsidR="0090497C" w:rsidRPr="0090497C" w:rsidRDefault="0090497C" w:rsidP="0090497C">
      <w:pPr>
        <w:spacing w:after="0"/>
        <w:rPr>
          <w:rFonts w:ascii="Courier New" w:hAnsi="Courier New" w:cs="Courier New"/>
        </w:rPr>
      </w:pPr>
      <w:r w:rsidRPr="0090497C">
        <w:rPr>
          <w:rFonts w:ascii="Courier New" w:hAnsi="Courier New" w:cs="Courier New"/>
        </w:rPr>
        <w:t>OK:dump_buffer_size: 100</w:t>
      </w:r>
    </w:p>
    <w:p w14:paraId="75F6B7A7"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 3600</w:t>
      </w:r>
    </w:p>
    <w:p w14:paraId="14F0791B" w14:textId="77777777" w:rsidR="0090497C" w:rsidRPr="0090497C" w:rsidRDefault="0090497C" w:rsidP="0090497C">
      <w:pPr>
        <w:spacing w:after="0"/>
        <w:rPr>
          <w:rFonts w:ascii="Courier New" w:hAnsi="Courier New" w:cs="Courier New"/>
        </w:rPr>
      </w:pPr>
      <w:r w:rsidRPr="0090497C">
        <w:rPr>
          <w:rFonts w:ascii="Courier New" w:hAnsi="Courier New" w:cs="Courier New"/>
        </w:rPr>
        <w:t>OK:program_name:</w:t>
      </w:r>
    </w:p>
    <w:p w14:paraId="6862C8F6" w14:textId="77777777" w:rsidR="0090497C" w:rsidRPr="0090497C" w:rsidRDefault="0090497C" w:rsidP="0090497C">
      <w:pPr>
        <w:spacing w:after="0"/>
        <w:rPr>
          <w:rFonts w:ascii="Courier New" w:hAnsi="Courier New" w:cs="Courier New"/>
        </w:rPr>
      </w:pPr>
      <w:r w:rsidRPr="0090497C">
        <w:rPr>
          <w:rFonts w:ascii="Courier New" w:hAnsi="Courier New" w:cs="Courier New"/>
        </w:rPr>
        <w:t>OK:failed_retries: 0</w:t>
      </w:r>
    </w:p>
    <w:p w14:paraId="30C48280" w14:textId="77777777" w:rsidR="0090497C" w:rsidRPr="0090497C" w:rsidRDefault="0090497C" w:rsidP="0090497C">
      <w:pPr>
        <w:spacing w:after="0"/>
        <w:rPr>
          <w:rFonts w:ascii="Courier New" w:hAnsi="Courier New" w:cs="Courier New"/>
        </w:rPr>
      </w:pPr>
      <w:r w:rsidRPr="0090497C">
        <w:rPr>
          <w:rFonts w:ascii="Courier New" w:hAnsi="Courier New" w:cs="Courier New"/>
        </w:rPr>
        <w:t>OK:blacklist_time: 0</w:t>
      </w:r>
    </w:p>
    <w:p w14:paraId="7DCF2903"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input_size: 2048</w:t>
      </w:r>
    </w:p>
    <w:p w14:paraId="0F6540FE"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output_size: 2048</w:t>
      </w:r>
    </w:p>
    <w:p w14:paraId="3A7B0F24" w14:textId="77777777" w:rsidR="0090497C" w:rsidRPr="0090497C" w:rsidRDefault="0090497C" w:rsidP="0090497C">
      <w:pPr>
        <w:spacing w:after="0"/>
        <w:rPr>
          <w:rFonts w:ascii="Courier New" w:hAnsi="Courier New" w:cs="Courier New"/>
        </w:rPr>
      </w:pPr>
      <w:r w:rsidRPr="0090497C">
        <w:rPr>
          <w:rFonts w:ascii="Courier New" w:hAnsi="Courier New" w:cs="Courier New"/>
        </w:rPr>
        <w:t>OK:subm_hosts:</w:t>
      </w:r>
    </w:p>
    <w:p w14:paraId="1E009AC4"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hosts:</w:t>
      </w:r>
    </w:p>
    <w:p w14:paraId="183E1E02"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timeout: 40</w:t>
      </w:r>
    </w:p>
    <w:p w14:paraId="2211ED2C" w14:textId="77777777" w:rsidR="0090497C" w:rsidRPr="0090497C" w:rsidRDefault="0090497C" w:rsidP="0090497C">
      <w:pPr>
        <w:spacing w:after="0"/>
        <w:rPr>
          <w:rFonts w:ascii="Courier New" w:hAnsi="Courier New" w:cs="Courier New"/>
        </w:rPr>
      </w:pPr>
      <w:r w:rsidRPr="0090497C">
        <w:rPr>
          <w:rFonts w:ascii="Courier New" w:hAnsi="Courier New" w:cs="Courier New"/>
        </w:rPr>
        <w:t>OK:pending_timeout: 604800</w:t>
      </w:r>
    </w:p>
    <w:p w14:paraId="24C47E8A"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pending_wait_timeout: 0</w:t>
      </w:r>
    </w:p>
    <w:p w14:paraId="21372789" w14:textId="77777777" w:rsidR="0090497C" w:rsidRPr="0090497C" w:rsidRDefault="0090497C" w:rsidP="0090497C">
      <w:pPr>
        <w:spacing w:after="0"/>
        <w:rPr>
          <w:rFonts w:ascii="Courier New" w:hAnsi="Courier New" w:cs="Courier New"/>
        </w:rPr>
      </w:pPr>
      <w:r w:rsidRPr="0090497C">
        <w:rPr>
          <w:rFonts w:ascii="Courier New" w:hAnsi="Courier New" w:cs="Courier New"/>
        </w:rPr>
        <w:t>OK:description:</w:t>
      </w:r>
    </w:p>
    <w:p w14:paraId="5BF47D79"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_precision: 3600</w:t>
      </w:r>
    </w:p>
    <w:p w14:paraId="3446E830" w14:textId="4D7E6878" w:rsidR="0090497C" w:rsidRDefault="0090497C" w:rsidP="0090497C">
      <w:pPr>
        <w:spacing w:after="0"/>
        <w:rPr>
          <w:rFonts w:ascii="Courier New" w:hAnsi="Courier New" w:cs="Courier New"/>
        </w:rPr>
      </w:pPr>
      <w:r w:rsidRPr="0090497C">
        <w:rPr>
          <w:rFonts w:ascii="Courier New" w:hAnsi="Courier New" w:cs="Courier New"/>
        </w:rPr>
        <w:t>OK:END</w:t>
      </w:r>
    </w:p>
    <w:p w14:paraId="10DAF30D" w14:textId="790A1B36" w:rsidR="005B179F" w:rsidRDefault="005B179F" w:rsidP="005B179F">
      <w:pPr>
        <w:pStyle w:val="Heading3"/>
      </w:pPr>
      <w:bookmarkStart w:id="34" w:name="_Toc464139656"/>
      <w:r>
        <w:t>The STAT QUEUES command</w:t>
      </w:r>
      <w:bookmarkEnd w:id="34"/>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195500" w14:paraId="75137463" w14:textId="77777777" w:rsidTr="00B92DF8">
        <w:tc>
          <w:tcPr>
            <w:tcW w:w="1457" w:type="dxa"/>
          </w:tcPr>
          <w:p w14:paraId="5900C1FE" w14:textId="77777777" w:rsidR="00195500" w:rsidRDefault="00195500" w:rsidP="00B92DF8">
            <w:pPr>
              <w:jc w:val="center"/>
            </w:pPr>
            <w:r>
              <w:lastRenderedPageBreak/>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r>
              <w:t>ip</w:t>
            </w:r>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r>
              <w:t>sid</w:t>
            </w:r>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r>
              <w:t>ncbi_phid</w:t>
            </w:r>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r w:rsidRPr="005B179F">
        <w:rPr>
          <w:rFonts w:ascii="Courier New" w:hAnsi="Courier New" w:cs="Courier New"/>
        </w:rPr>
        <w:t>OK:[queue CRASH10]</w:t>
      </w:r>
    </w:p>
    <w:p w14:paraId="344A42F7" w14:textId="77777777" w:rsidR="005B179F" w:rsidRPr="005B179F" w:rsidRDefault="005B179F" w:rsidP="005B179F">
      <w:pPr>
        <w:spacing w:after="0"/>
        <w:rPr>
          <w:rFonts w:ascii="Courier New" w:hAnsi="Courier New" w:cs="Courier New"/>
        </w:rPr>
      </w:pPr>
      <w:r w:rsidRPr="005B179F">
        <w:rPr>
          <w:rFonts w:ascii="Courier New" w:hAnsi="Courier New" w:cs="Courier New"/>
        </w:rPr>
        <w:t>OK:kind: static</w:t>
      </w:r>
    </w:p>
    <w:p w14:paraId="1FF7DEEA" w14:textId="77777777" w:rsidR="005B179F" w:rsidRPr="005B179F" w:rsidRDefault="005B179F" w:rsidP="005B179F">
      <w:pPr>
        <w:spacing w:after="0"/>
        <w:rPr>
          <w:rFonts w:ascii="Courier New" w:hAnsi="Courier New" w:cs="Courier New"/>
        </w:rPr>
      </w:pPr>
      <w:r w:rsidRPr="005B179F">
        <w:rPr>
          <w:rFonts w:ascii="Courier New" w:hAnsi="Courier New" w:cs="Courier New"/>
        </w:rPr>
        <w:t>OK:position: 1</w:t>
      </w:r>
    </w:p>
    <w:p w14:paraId="032F810A" w14:textId="77777777" w:rsidR="005B179F" w:rsidRPr="005B179F" w:rsidRDefault="005B179F" w:rsidP="005B179F">
      <w:pPr>
        <w:spacing w:after="0"/>
        <w:rPr>
          <w:rFonts w:ascii="Courier New" w:hAnsi="Courier New" w:cs="Courier New"/>
        </w:rPr>
      </w:pPr>
      <w:r w:rsidRPr="005B179F">
        <w:rPr>
          <w:rFonts w:ascii="Courier New" w:hAnsi="Courier New" w:cs="Courier New"/>
        </w:rPr>
        <w:t>OK:qclass:</w:t>
      </w:r>
    </w:p>
    <w:p w14:paraId="507621CA" w14:textId="77777777" w:rsidR="005B179F" w:rsidRPr="005B179F" w:rsidRDefault="005B179F" w:rsidP="005B179F">
      <w:pPr>
        <w:spacing w:after="0"/>
        <w:rPr>
          <w:rFonts w:ascii="Courier New" w:hAnsi="Courier New" w:cs="Courier New"/>
        </w:rPr>
      </w:pPr>
      <w:r w:rsidRPr="005B179F">
        <w:rPr>
          <w:rFonts w:ascii="Courier New" w:hAnsi="Courier New" w:cs="Courier New"/>
        </w:rPr>
        <w:t>OK:delete_request: false</w:t>
      </w:r>
    </w:p>
    <w:p w14:paraId="5EFB3553" w14:textId="77777777" w:rsidR="005B179F" w:rsidRPr="005B179F" w:rsidRDefault="005B179F" w:rsidP="005B179F">
      <w:pPr>
        <w:spacing w:after="0"/>
        <w:rPr>
          <w:rFonts w:ascii="Courier New" w:hAnsi="Courier New" w:cs="Courier New"/>
        </w:rPr>
      </w:pPr>
      <w:r w:rsidRPr="005B179F">
        <w:rPr>
          <w:rFonts w:ascii="Courier New" w:hAnsi="Courier New" w:cs="Courier New"/>
        </w:rPr>
        <w:t>OK:timeout: 3600</w:t>
      </w:r>
    </w:p>
    <w:p w14:paraId="6639940E"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interval: 0.1</w:t>
      </w:r>
    </w:p>
    <w:p w14:paraId="49F1D44C"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period: 5</w:t>
      </w:r>
    </w:p>
    <w:p w14:paraId="5D6A4113"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lofreq_mult: 50</w:t>
      </w:r>
    </w:p>
    <w:p w14:paraId="504F4B18" w14:textId="77777777" w:rsidR="005B179F" w:rsidRPr="005B179F" w:rsidRDefault="005B179F" w:rsidP="005B179F">
      <w:pPr>
        <w:spacing w:after="0"/>
        <w:rPr>
          <w:rFonts w:ascii="Courier New" w:hAnsi="Courier New" w:cs="Courier New"/>
        </w:rPr>
      </w:pPr>
      <w:r w:rsidRPr="005B179F">
        <w:rPr>
          <w:rFonts w:ascii="Courier New" w:hAnsi="Courier New" w:cs="Courier New"/>
        </w:rPr>
        <w:t>OK:dump_buffer_size: 100</w:t>
      </w:r>
    </w:p>
    <w:p w14:paraId="0D00C5B8"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 600</w:t>
      </w:r>
    </w:p>
    <w:p w14:paraId="71ADC9D4" w14:textId="77777777" w:rsidR="005B179F" w:rsidRPr="005B179F" w:rsidRDefault="005B179F" w:rsidP="005B179F">
      <w:pPr>
        <w:spacing w:after="0"/>
        <w:rPr>
          <w:rFonts w:ascii="Courier New" w:hAnsi="Courier New" w:cs="Courier New"/>
        </w:rPr>
      </w:pPr>
      <w:r w:rsidRPr="005B179F">
        <w:rPr>
          <w:rFonts w:ascii="Courier New" w:hAnsi="Courier New" w:cs="Courier New"/>
        </w:rPr>
        <w:t>OK:program_name:</w:t>
      </w:r>
    </w:p>
    <w:p w14:paraId="3324CDBE" w14:textId="77777777" w:rsidR="005B179F" w:rsidRPr="005B179F" w:rsidRDefault="005B179F" w:rsidP="005B179F">
      <w:pPr>
        <w:spacing w:after="0"/>
        <w:rPr>
          <w:rFonts w:ascii="Courier New" w:hAnsi="Courier New" w:cs="Courier New"/>
        </w:rPr>
      </w:pPr>
      <w:r w:rsidRPr="005B179F">
        <w:rPr>
          <w:rFonts w:ascii="Courier New" w:hAnsi="Courier New" w:cs="Courier New"/>
        </w:rPr>
        <w:t>OK:failed_retries: 30</w:t>
      </w:r>
    </w:p>
    <w:p w14:paraId="25F5B217" w14:textId="77777777" w:rsidR="005B179F" w:rsidRPr="005B179F" w:rsidRDefault="005B179F" w:rsidP="005B179F">
      <w:pPr>
        <w:spacing w:after="0"/>
        <w:rPr>
          <w:rFonts w:ascii="Courier New" w:hAnsi="Courier New" w:cs="Courier New"/>
        </w:rPr>
      </w:pPr>
      <w:r w:rsidRPr="005B179F">
        <w:rPr>
          <w:rFonts w:ascii="Courier New" w:hAnsi="Courier New" w:cs="Courier New"/>
        </w:rPr>
        <w:t>OK:blacklist_time: 0</w:t>
      </w:r>
    </w:p>
    <w:p w14:paraId="5DBDDB72"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input_size: 1000000</w:t>
      </w:r>
    </w:p>
    <w:p w14:paraId="57987C01"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output_size: 1000000</w:t>
      </w:r>
    </w:p>
    <w:p w14:paraId="0FDA192B" w14:textId="77777777" w:rsidR="005B179F" w:rsidRPr="005B179F" w:rsidRDefault="005B179F" w:rsidP="005B179F">
      <w:pPr>
        <w:spacing w:after="0"/>
        <w:rPr>
          <w:rFonts w:ascii="Courier New" w:hAnsi="Courier New" w:cs="Courier New"/>
        </w:rPr>
      </w:pPr>
      <w:r w:rsidRPr="005B179F">
        <w:rPr>
          <w:rFonts w:ascii="Courier New" w:hAnsi="Courier New" w:cs="Courier New"/>
        </w:rPr>
        <w:t>OK:subm_hosts:</w:t>
      </w:r>
    </w:p>
    <w:p w14:paraId="3D044231"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hosts:</w:t>
      </w:r>
    </w:p>
    <w:p w14:paraId="676C14C9"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timeout: 40</w:t>
      </w:r>
    </w:p>
    <w:p w14:paraId="38664BB2" w14:textId="77777777" w:rsidR="005B179F" w:rsidRPr="005B179F" w:rsidRDefault="005B179F" w:rsidP="005B179F">
      <w:pPr>
        <w:spacing w:after="0"/>
        <w:rPr>
          <w:rFonts w:ascii="Courier New" w:hAnsi="Courier New" w:cs="Courier New"/>
        </w:rPr>
      </w:pPr>
      <w:r w:rsidRPr="005B179F">
        <w:rPr>
          <w:rFonts w:ascii="Courier New" w:hAnsi="Courier New" w:cs="Courier New"/>
        </w:rPr>
        <w:t>OK:pending_timeout: 604800</w:t>
      </w:r>
    </w:p>
    <w:p w14:paraId="4772BBFD"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pending_wait_timeout: 0</w:t>
      </w:r>
    </w:p>
    <w:p w14:paraId="17A2A7F6" w14:textId="77777777" w:rsidR="005B179F" w:rsidRPr="005B179F" w:rsidRDefault="005B179F" w:rsidP="005B179F">
      <w:pPr>
        <w:spacing w:after="0"/>
        <w:rPr>
          <w:rFonts w:ascii="Courier New" w:hAnsi="Courier New" w:cs="Courier New"/>
        </w:rPr>
      </w:pPr>
      <w:r w:rsidRPr="005B179F">
        <w:rPr>
          <w:rFonts w:ascii="Courier New" w:hAnsi="Courier New" w:cs="Courier New"/>
        </w:rPr>
        <w:t>OK:description:</w:t>
      </w:r>
    </w:p>
    <w:p w14:paraId="5612540B"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_precision: 30</w:t>
      </w:r>
    </w:p>
    <w:p w14:paraId="36D52007" w14:textId="182F155F" w:rsidR="005B179F" w:rsidRDefault="005B179F" w:rsidP="005B179F">
      <w:pPr>
        <w:spacing w:after="0"/>
        <w:rPr>
          <w:rFonts w:ascii="Courier New" w:hAnsi="Courier New" w:cs="Courier New"/>
        </w:rPr>
      </w:pPr>
      <w:r w:rsidRPr="005B179F">
        <w:rPr>
          <w:rFonts w:ascii="Courier New" w:hAnsi="Courier New" w:cs="Courier New"/>
        </w:rPr>
        <w:t>OK:END</w:t>
      </w:r>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nopause’, ‘nopullback’ or ‘pullback’.</w:t>
      </w:r>
    </w:p>
    <w:p w14:paraId="0B951D13" w14:textId="77777777" w:rsidR="00572F5B" w:rsidRDefault="00572F5B" w:rsidP="00BD09C4"/>
    <w:p w14:paraId="4951FD6E" w14:textId="5FAFC43A" w:rsidR="00143EDC" w:rsidRDefault="00143EDC" w:rsidP="00143EDC">
      <w:pPr>
        <w:pStyle w:val="Heading3"/>
      </w:pPr>
      <w:bookmarkStart w:id="35" w:name="_Toc464139657"/>
      <w:r>
        <w:t>The STAT SERVICES command</w:t>
      </w:r>
      <w:bookmarkEnd w:id="35"/>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lastRenderedPageBreak/>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47"/>
        <w:gridCol w:w="1381"/>
        <w:gridCol w:w="6522"/>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r>
              <w:t>ip</w:t>
            </w:r>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r>
              <w:t>sid</w:t>
            </w:r>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r>
              <w:t>ncbi_phid</w:t>
            </w:r>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t>STAT SERVICES</w:t>
      </w:r>
    </w:p>
    <w:p w14:paraId="7A91E02C" w14:textId="5A421AA4" w:rsidR="00143EDC" w:rsidRDefault="00143EDC" w:rsidP="00143EDC">
      <w:pPr>
        <w:spacing w:after="0"/>
        <w:rPr>
          <w:rFonts w:ascii="Courier New" w:hAnsi="Courier New" w:cs="Courier New"/>
        </w:rPr>
      </w:pPr>
      <w:r w:rsidRPr="00143EDC">
        <w:rPr>
          <w:rFonts w:ascii="Courier New" w:hAnsi="Courier New" w:cs="Courier New"/>
        </w:rPr>
        <w:t>OK:A</w:t>
      </w:r>
      <w:r>
        <w:rPr>
          <w:rFonts w:ascii="Courier New" w:hAnsi="Courier New" w:cs="Courier New"/>
        </w:rPr>
        <w:t>n</w:t>
      </w:r>
      <w:r w:rsidRPr="00143EDC">
        <w:rPr>
          <w:rFonts w:ascii="Courier New" w:hAnsi="Courier New" w:cs="Courier New"/>
        </w:rPr>
        <w:t>otherService=TEST&amp;MyServiceName=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6" w:name="_Toc464139658"/>
      <w:r>
        <w:t>The STAT ALERTS command</w:t>
      </w:r>
      <w:bookmarkEnd w:id="36"/>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043383" w14:paraId="2FCC4F7E" w14:textId="77777777" w:rsidTr="00966F94">
        <w:tc>
          <w:tcPr>
            <w:tcW w:w="1457" w:type="dxa"/>
          </w:tcPr>
          <w:p w14:paraId="6ABB7963" w14:textId="77777777" w:rsidR="00043383" w:rsidRDefault="00043383" w:rsidP="00966F94">
            <w:pPr>
              <w:jc w:val="center"/>
            </w:pPr>
            <w:r>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r>
              <w:t>Ip</w:t>
            </w:r>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r>
              <w:t>ncbi_phid</w:t>
            </w:r>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r>
        <w:rPr>
          <w:rFonts w:ascii="Courier New" w:hAnsi="Courier New" w:cs="Courier New"/>
        </w:rPr>
        <w:t>OK:</w:t>
      </w:r>
      <w:r w:rsidRPr="00043383">
        <w:rPr>
          <w:rFonts w:ascii="Courier New" w:hAnsi="Courier New" w:cs="Courier New"/>
        </w:rPr>
        <w:t>[alert startaftercrash]</w:t>
      </w:r>
    </w:p>
    <w:p w14:paraId="056ABDFF" w14:textId="77777777" w:rsidR="00043383" w:rsidRPr="00043383" w:rsidRDefault="00043383" w:rsidP="00043383">
      <w:pPr>
        <w:spacing w:after="0"/>
        <w:rPr>
          <w:rFonts w:ascii="Courier New" w:hAnsi="Courier New" w:cs="Courier New"/>
        </w:rPr>
      </w:pPr>
      <w:r w:rsidRPr="00043383">
        <w:rPr>
          <w:rFonts w:ascii="Courier New" w:hAnsi="Courier New" w:cs="Courier New"/>
        </w:rPr>
        <w:t>OK:last_detected_time: 03/19/2014 10:30:06.915799</w:t>
      </w:r>
    </w:p>
    <w:p w14:paraId="6B0788EB" w14:textId="77777777" w:rsidR="00043383" w:rsidRPr="00043383" w:rsidRDefault="00043383" w:rsidP="00043383">
      <w:pPr>
        <w:spacing w:after="0"/>
        <w:rPr>
          <w:rFonts w:ascii="Courier New" w:hAnsi="Courier New" w:cs="Courier New"/>
        </w:rPr>
      </w:pPr>
      <w:r w:rsidRPr="00043383">
        <w:rPr>
          <w:rFonts w:ascii="Courier New" w:hAnsi="Courier New" w:cs="Courier New"/>
        </w:rPr>
        <w:lastRenderedPageBreak/>
        <w:t>OK:acknowledged_time: n/a</w:t>
      </w:r>
    </w:p>
    <w:p w14:paraId="1B1CA2CC" w14:textId="77777777" w:rsidR="00043383" w:rsidRPr="00043383" w:rsidRDefault="00043383" w:rsidP="00043383">
      <w:pPr>
        <w:spacing w:after="0"/>
        <w:rPr>
          <w:rFonts w:ascii="Courier New" w:hAnsi="Courier New" w:cs="Courier New"/>
        </w:rPr>
      </w:pPr>
      <w:r w:rsidRPr="00043383">
        <w:rPr>
          <w:rFonts w:ascii="Courier New" w:hAnsi="Courier New" w:cs="Courier New"/>
        </w:rPr>
        <w:t>OK:on: true</w:t>
      </w:r>
    </w:p>
    <w:p w14:paraId="42DA9830" w14:textId="6E6387FB" w:rsidR="00043383" w:rsidRPr="00143EDC" w:rsidRDefault="00043383" w:rsidP="00143EDC">
      <w:pPr>
        <w:spacing w:after="0"/>
        <w:rPr>
          <w:rFonts w:ascii="Courier New" w:hAnsi="Courier New" w:cs="Courier New"/>
        </w:rPr>
      </w:pPr>
      <w:r w:rsidRPr="00043383">
        <w:rPr>
          <w:rFonts w:ascii="Courier New" w:hAnsi="Courier New" w:cs="Courier New"/>
        </w:rPr>
        <w:t>OK:count: 1</w:t>
      </w:r>
    </w:p>
    <w:p w14:paraId="34D91346" w14:textId="77777777" w:rsidR="00D44CB5" w:rsidRDefault="00D44CB5" w:rsidP="00D44CB5">
      <w:pPr>
        <w:pStyle w:val="Heading3"/>
      </w:pPr>
      <w:bookmarkStart w:id="37" w:name="_Toc464139659"/>
      <w:r>
        <w:t>The DUMP command</w:t>
      </w:r>
      <w:bookmarkEnd w:id="37"/>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070F07BB" w:rsidR="008969AF" w:rsidRDefault="008969AF" w:rsidP="008969AF">
      <w:pPr>
        <w:ind w:left="720"/>
      </w:pPr>
      <w:r>
        <w:t xml:space="preserve">DUMP [[JobKey] |[ </w:t>
      </w:r>
      <w:r w:rsidR="000076FA">
        <w:t xml:space="preserve">[Status] </w:t>
      </w:r>
      <w:r>
        <w:t>[StartAfter] [Count]</w:t>
      </w:r>
      <w:r w:rsidR="00B50807">
        <w:t xml:space="preserve"> [Group]</w:t>
      </w:r>
      <w:r w:rsidR="00432E99">
        <w:t xml:space="preserve"> [Affinity]</w:t>
      </w:r>
      <w:r>
        <w:t>]]</w:t>
      </w:r>
      <w:r w:rsidR="00060BCD">
        <w:t xml:space="preserve"> [IP] [SID]</w:t>
      </w:r>
      <w:r w:rsidR="003D770F">
        <w:t xml:space="preserve"> [PHID]</w:t>
      </w:r>
    </w:p>
    <w:p w14:paraId="34D9134D" w14:textId="2C7C96B9" w:rsidR="00D44CB5" w:rsidRDefault="00D44CB5" w:rsidP="00D44CB5">
      <w:pPr>
        <w:jc w:val="both"/>
      </w:pPr>
      <w:r w:rsidRPr="00834BDC">
        <w:rPr>
          <w:b/>
        </w:rPr>
        <w:t>Description</w:t>
      </w:r>
      <w:r>
        <w:t xml:space="preserve">: prints a dump of a single </w:t>
      </w:r>
      <w:r w:rsidR="00B9198B">
        <w:t xml:space="preserve">job or </w:t>
      </w:r>
      <w:r>
        <w:t xml:space="preserve">multiple jobs. If a job key is provided then </w:t>
      </w:r>
      <w:r w:rsidR="008969AF">
        <w:t>that</w:t>
      </w:r>
      <w:r>
        <w:t xml:space="preserve"> job is dumped. Alternatively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20"/>
        <w:gridCol w:w="1603"/>
        <w:gridCol w:w="6127"/>
      </w:tblGrid>
      <w:tr w:rsidR="00F66AFE" w14:paraId="34D91351" w14:textId="77777777" w:rsidTr="001D1C6F">
        <w:tc>
          <w:tcPr>
            <w:tcW w:w="1638" w:type="dxa"/>
          </w:tcPr>
          <w:p w14:paraId="34D9134E" w14:textId="77777777" w:rsidR="00F66AFE" w:rsidRDefault="00F66AFE" w:rsidP="00070FA7">
            <w:pPr>
              <w:jc w:val="center"/>
            </w:pPr>
            <w:r>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r w:rsidRPr="00F66AFE">
              <w:t>job_key</w:t>
            </w:r>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t>Version 4.20.0</w:t>
            </w:r>
            <w:r w:rsidR="00BD66C6">
              <w:t xml:space="preserve"> introduces support of a list of statuses. The list is case insensitive and comma separated.</w:t>
            </w:r>
          </w:p>
        </w:tc>
      </w:tr>
      <w:tr w:rsidR="00F66AFE" w14:paraId="34D9135A" w14:textId="77777777" w:rsidTr="001D1C6F">
        <w:tc>
          <w:tcPr>
            <w:tcW w:w="1638" w:type="dxa"/>
          </w:tcPr>
          <w:p w14:paraId="34D91356" w14:textId="5108ED97" w:rsidR="00F66AFE" w:rsidRDefault="00F66AFE" w:rsidP="00070FA7">
            <w:pPr>
              <w:jc w:val="both"/>
            </w:pPr>
            <w:r>
              <w:t>StartAfter</w:t>
            </w:r>
          </w:p>
        </w:tc>
        <w:tc>
          <w:tcPr>
            <w:tcW w:w="1620" w:type="dxa"/>
          </w:tcPr>
          <w:p w14:paraId="34D91357" w14:textId="77777777" w:rsidR="00F66AFE" w:rsidRDefault="00F66AFE" w:rsidP="00070FA7">
            <w:pPr>
              <w:jc w:val="both"/>
            </w:pPr>
            <w:r w:rsidRPr="00F66AFE">
              <w:t>start_after</w:t>
            </w:r>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30DB94F7" w14:textId="6B6CBB46" w:rsidR="00B50807" w:rsidRDefault="00B50807" w:rsidP="00070FA7">
            <w:pPr>
              <w:jc w:val="both"/>
            </w:pPr>
            <w:r>
              <w:t>The parameter is introduced in NetSchedule 4.10.0.</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r>
              <w:t>aff</w:t>
            </w:r>
          </w:p>
        </w:tc>
        <w:tc>
          <w:tcPr>
            <w:tcW w:w="6318" w:type="dxa"/>
          </w:tcPr>
          <w:p w14:paraId="1B39105D" w14:textId="77777777" w:rsidR="00432E99" w:rsidRDefault="00432E99" w:rsidP="00070FA7">
            <w:pPr>
              <w:jc w:val="both"/>
            </w:pPr>
            <w:r>
              <w:t>String identifier: if provided then only jobs with this affinity will be dumped.</w:t>
            </w:r>
          </w:p>
          <w:p w14:paraId="3C0B02D0" w14:textId="611AC5B7" w:rsidR="00432E99" w:rsidRDefault="00432E99" w:rsidP="00070FA7">
            <w:pPr>
              <w:jc w:val="both"/>
            </w:pPr>
            <w:r>
              <w:t>The parameter i</w:t>
            </w:r>
            <w:r w:rsidR="0034046C">
              <w:t>s introduced in NetSchedule 4.20.0</w:t>
            </w:r>
            <w:r>
              <w:t>.</w:t>
            </w:r>
          </w:p>
        </w:tc>
      </w:tr>
      <w:tr w:rsidR="00060BCD" w14:paraId="6F73B857" w14:textId="77777777" w:rsidTr="00060BCD">
        <w:tc>
          <w:tcPr>
            <w:tcW w:w="1638" w:type="dxa"/>
          </w:tcPr>
          <w:p w14:paraId="1F85AE98" w14:textId="77358863" w:rsidR="00060BCD" w:rsidRDefault="00060BCD" w:rsidP="00B92DF8">
            <w:pPr>
              <w:jc w:val="both"/>
            </w:pPr>
            <w:r>
              <w:t>IP</w:t>
            </w:r>
          </w:p>
        </w:tc>
        <w:tc>
          <w:tcPr>
            <w:tcW w:w="1620" w:type="dxa"/>
          </w:tcPr>
          <w:p w14:paraId="6687C72C" w14:textId="77777777" w:rsidR="00060BCD" w:rsidRDefault="00060BCD" w:rsidP="00B92DF8">
            <w:pPr>
              <w:jc w:val="both"/>
            </w:pPr>
            <w:r>
              <w:t>ip</w:t>
            </w:r>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r>
              <w:t>sid</w:t>
            </w:r>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lastRenderedPageBreak/>
              <w:t>PHID</w:t>
            </w:r>
          </w:p>
        </w:tc>
        <w:tc>
          <w:tcPr>
            <w:tcW w:w="1620" w:type="dxa"/>
          </w:tcPr>
          <w:p w14:paraId="13DF8D51" w14:textId="77777777" w:rsidR="003D770F" w:rsidRDefault="003D770F" w:rsidP="00F037D7">
            <w:pPr>
              <w:jc w:val="both"/>
            </w:pPr>
            <w:r>
              <w:t>ncbi_phid</w:t>
            </w:r>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r w:rsidRPr="009E5817">
        <w:rPr>
          <w:rFonts w:ascii="Courier New" w:hAnsi="Courier New" w:cs="Courier New"/>
        </w:rPr>
        <w:t>OK:id: 1</w:t>
      </w:r>
    </w:p>
    <w:p w14:paraId="34D91365" w14:textId="77777777" w:rsidR="009E5817" w:rsidRPr="009E5817" w:rsidRDefault="009E5817" w:rsidP="009E5817">
      <w:pPr>
        <w:spacing w:after="0"/>
        <w:rPr>
          <w:rFonts w:ascii="Courier New" w:hAnsi="Courier New" w:cs="Courier New"/>
        </w:rPr>
      </w:pPr>
      <w:r w:rsidRPr="009E5817">
        <w:rPr>
          <w:rFonts w:ascii="Courier New" w:hAnsi="Courier New" w:cs="Courier New"/>
        </w:rPr>
        <w:t>OK:key: JSID_01_1_130.14.24.194_9102</w:t>
      </w:r>
    </w:p>
    <w:p w14:paraId="34D91366" w14:textId="77777777" w:rsidR="009E5817" w:rsidRPr="009E5817" w:rsidRDefault="009E5817" w:rsidP="009E5817">
      <w:pPr>
        <w:spacing w:after="0"/>
        <w:rPr>
          <w:rFonts w:ascii="Courier New" w:hAnsi="Courier New" w:cs="Courier New"/>
        </w:rPr>
      </w:pPr>
      <w:r w:rsidRPr="009E5817">
        <w:rPr>
          <w:rFonts w:ascii="Courier New" w:hAnsi="Courier New" w:cs="Courier New"/>
        </w:rPr>
        <w:t>OK:status: Running</w:t>
      </w:r>
    </w:p>
    <w:p w14:paraId="34D91367" w14:textId="77777777" w:rsidR="009E5817" w:rsidRPr="009E5817" w:rsidRDefault="009E5817" w:rsidP="009E5817">
      <w:pPr>
        <w:spacing w:after="0"/>
        <w:rPr>
          <w:rFonts w:ascii="Courier New" w:hAnsi="Courier New" w:cs="Courier New"/>
        </w:rPr>
      </w:pPr>
      <w:r w:rsidRPr="009E5817">
        <w:rPr>
          <w:rFonts w:ascii="Courier New" w:hAnsi="Courier New" w:cs="Courier New"/>
        </w:rPr>
        <w:t>OK:erase_time: n/a (duration 3600 sec)</w:t>
      </w:r>
    </w:p>
    <w:p w14:paraId="34D91368"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expiration: 01/11/2012 11:06:00 (duration 1800 sec)</w:t>
      </w:r>
    </w:p>
    <w:p w14:paraId="34D91369"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expiration: n/a (duration 1800 sec)</w:t>
      </w:r>
    </w:p>
    <w:p w14:paraId="34D9136A"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port: n/a</w:t>
      </w:r>
    </w:p>
    <w:p w14:paraId="34D9136B"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expiration: n/a</w:t>
      </w:r>
    </w:p>
    <w:p w14:paraId="34D9136C"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1: client=localhost event=Submit status=Pending ret_code=0 timestamp='01/11/2012 10:04:19' node='' session='' err_msg=''</w:t>
      </w:r>
    </w:p>
    <w:p w14:paraId="34D9136D"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2: client=localhost event=Request status=Running ret_code=0 timestamp='01/11/2012 10:36:00' node='mwebdev34:7600' session='123456' err_msg=''</w:t>
      </w:r>
    </w:p>
    <w:p w14:paraId="34D9136E"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counter: 1</w:t>
      </w:r>
    </w:p>
    <w:p w14:paraId="34D9136F"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counter: 0</w:t>
      </w:r>
    </w:p>
    <w:p w14:paraId="34D91370" w14:textId="77777777" w:rsidR="009E5817" w:rsidRPr="009E5817" w:rsidRDefault="009E5817" w:rsidP="009E5817">
      <w:pPr>
        <w:spacing w:after="0"/>
        <w:rPr>
          <w:rFonts w:ascii="Courier New" w:hAnsi="Courier New" w:cs="Courier New"/>
        </w:rPr>
      </w:pPr>
      <w:r w:rsidRPr="009E5817">
        <w:rPr>
          <w:rFonts w:ascii="Courier New" w:hAnsi="Courier New" w:cs="Courier New"/>
        </w:rPr>
        <w:t>OK:affinity: 1 ('99')</w:t>
      </w:r>
    </w:p>
    <w:p w14:paraId="34D91371" w14:textId="77777777" w:rsidR="009E5817" w:rsidRPr="009E5817" w:rsidRDefault="009E5817" w:rsidP="009E5817">
      <w:pPr>
        <w:spacing w:after="0"/>
        <w:rPr>
          <w:rFonts w:ascii="Courier New" w:hAnsi="Courier New" w:cs="Courier New"/>
        </w:rPr>
      </w:pPr>
      <w:r w:rsidRPr="009E5817">
        <w:rPr>
          <w:rFonts w:ascii="Courier New" w:hAnsi="Courier New" w:cs="Courier New"/>
        </w:rPr>
        <w:t>OK:mask: 0</w:t>
      </w:r>
    </w:p>
    <w:p w14:paraId="34D91372" w14:textId="77777777" w:rsidR="009E5817" w:rsidRPr="009E5817" w:rsidRDefault="009E5817" w:rsidP="009E5817">
      <w:pPr>
        <w:spacing w:after="0"/>
        <w:rPr>
          <w:rFonts w:ascii="Courier New" w:hAnsi="Courier New" w:cs="Courier New"/>
        </w:rPr>
      </w:pPr>
      <w:r w:rsidRPr="009E5817">
        <w:rPr>
          <w:rFonts w:ascii="Courier New" w:hAnsi="Courier New" w:cs="Courier New"/>
        </w:rPr>
        <w:t>OK:input: 'myinput'</w:t>
      </w:r>
    </w:p>
    <w:p w14:paraId="34D91373" w14:textId="77777777" w:rsidR="009E5817" w:rsidRPr="009E5817" w:rsidRDefault="009E5817" w:rsidP="009E5817">
      <w:pPr>
        <w:spacing w:after="0"/>
        <w:rPr>
          <w:rFonts w:ascii="Courier New" w:hAnsi="Courier New" w:cs="Courier New"/>
        </w:rPr>
      </w:pPr>
      <w:r w:rsidRPr="009E5817">
        <w:rPr>
          <w:rFonts w:ascii="Courier New" w:hAnsi="Courier New" w:cs="Courier New"/>
        </w:rPr>
        <w:t>OK:output: ''</w:t>
      </w:r>
    </w:p>
    <w:p w14:paraId="34D91374" w14:textId="77777777" w:rsidR="009E5817" w:rsidRPr="009E5817" w:rsidRDefault="009E5817" w:rsidP="009E5817">
      <w:pPr>
        <w:spacing w:after="0"/>
        <w:rPr>
          <w:rFonts w:ascii="Courier New" w:hAnsi="Courier New" w:cs="Courier New"/>
        </w:rPr>
      </w:pPr>
      <w:r w:rsidRPr="009E5817">
        <w:rPr>
          <w:rFonts w:ascii="Courier New" w:hAnsi="Courier New" w:cs="Courier New"/>
        </w:rPr>
        <w:t>OK:progress_msg: ''</w:t>
      </w:r>
    </w:p>
    <w:p w14:paraId="34D91375"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sid:</w:t>
      </w:r>
    </w:p>
    <w:p w14:paraId="34D91376"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ip: 127.0.0.1</w:t>
      </w:r>
    </w:p>
    <w:p w14:paraId="34D91377" w14:textId="77777777" w:rsidR="009E5817" w:rsidRDefault="009E5817" w:rsidP="009E5817">
      <w:pPr>
        <w:spacing w:after="0"/>
        <w:rPr>
          <w:rFonts w:ascii="Courier New" w:hAnsi="Courier New" w:cs="Courier New"/>
        </w:rPr>
      </w:pPr>
      <w:r w:rsidRPr="009E5817">
        <w:rPr>
          <w:rFonts w:ascii="Courier New" w:hAnsi="Courier New" w:cs="Courier New"/>
        </w:rPr>
        <w:t>OK:END</w:t>
      </w:r>
    </w:p>
    <w:p w14:paraId="34D91378" w14:textId="77777777" w:rsidR="00D44CB5" w:rsidRDefault="00D44CB5" w:rsidP="00D44CB5"/>
    <w:p w14:paraId="34D913C8" w14:textId="77777777" w:rsidR="00D47D1B" w:rsidRDefault="00D47D1B" w:rsidP="00D47D1B">
      <w:pPr>
        <w:pStyle w:val="Heading3"/>
      </w:pPr>
      <w:bookmarkStart w:id="38" w:name="_Toc464139660"/>
      <w:r>
        <w:t>The AFLS command</w:t>
      </w:r>
      <w:bookmarkEnd w:id="38"/>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tbl>
      <w:tblPr>
        <w:tblStyle w:val="TableGrid"/>
        <w:tblW w:w="0" w:type="auto"/>
        <w:tblLook w:val="04A0" w:firstRow="1" w:lastRow="0" w:firstColumn="1" w:lastColumn="0" w:noHBand="0" w:noVBand="1"/>
      </w:tblPr>
      <w:tblGrid>
        <w:gridCol w:w="1447"/>
        <w:gridCol w:w="1381"/>
        <w:gridCol w:w="6522"/>
      </w:tblGrid>
      <w:tr w:rsidR="006D3DF8" w14:paraId="349770B6" w14:textId="77777777" w:rsidTr="00B92DF8">
        <w:tc>
          <w:tcPr>
            <w:tcW w:w="1457" w:type="dxa"/>
          </w:tcPr>
          <w:p w14:paraId="261CDE68" w14:textId="77777777" w:rsidR="006D3DF8" w:rsidRDefault="006D3DF8" w:rsidP="00B92DF8">
            <w:pPr>
              <w:jc w:val="center"/>
            </w:pPr>
            <w:r>
              <w:lastRenderedPageBreak/>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r>
              <w:t>ip</w:t>
            </w:r>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r>
              <w:t>sid</w:t>
            </w:r>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r>
              <w:t>ncbi_phid</w:t>
            </w:r>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r>
        <w:t>OK:&lt;AffToken&gt;=&lt;JobsCount&gt;[&amp;&lt;AffToken&gt;=&lt;JobsCount&gt;…]</w:t>
      </w:r>
    </w:p>
    <w:tbl>
      <w:tblPr>
        <w:tblStyle w:val="TableGrid"/>
        <w:tblW w:w="0" w:type="auto"/>
        <w:tblLook w:val="04A0" w:firstRow="1" w:lastRow="0" w:firstColumn="1" w:lastColumn="0" w:noHBand="0" w:noVBand="1"/>
      </w:tblPr>
      <w:tblGrid>
        <w:gridCol w:w="4674"/>
        <w:gridCol w:w="4676"/>
      </w:tblGrid>
      <w:tr w:rsidR="00B8038E" w14:paraId="1DA38DB0" w14:textId="77777777" w:rsidTr="00B8038E">
        <w:tc>
          <w:tcPr>
            <w:tcW w:w="4788" w:type="dxa"/>
          </w:tcPr>
          <w:p w14:paraId="5B91DE02" w14:textId="77777777" w:rsidR="00B8038E" w:rsidRDefault="00B8038E" w:rsidP="00B8038E">
            <w:pPr>
              <w:jc w:val="center"/>
            </w:pPr>
            <w:r>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r>
              <w:t>AffToken</w:t>
            </w:r>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r>
              <w:t>JobsCount</w:t>
            </w:r>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t>The only those affinities are printed which have non zero JobsCount.</w:t>
      </w:r>
    </w:p>
    <w:p w14:paraId="7FF96D54" w14:textId="24D234C6" w:rsidR="00B8038E" w:rsidRDefault="00B8038E" w:rsidP="00B8038E">
      <w:r w:rsidRPr="00DC28A6">
        <w:rPr>
          <w:b/>
        </w:rPr>
        <w:t>Output synopsis</w:t>
      </w:r>
      <w:r>
        <w:rPr>
          <w:b/>
        </w:rPr>
        <w:t xml:space="preserve"> 4.10.0</w:t>
      </w:r>
      <w:r>
        <w:t>:</w:t>
      </w:r>
    </w:p>
    <w:p w14:paraId="1EE42D8C" w14:textId="051031D8" w:rsidR="00B8038E" w:rsidRDefault="00B8038E" w:rsidP="00B8038E">
      <w:r>
        <w:t>OK:&lt;AffToken&gt;=&lt;Count1&gt;,&lt;Count2&gt;,&lt;Count3&gt;,&lt;Count4&gt;[&amp;&lt;AffToken&gt;=&lt;Count1&gt;,…]</w:t>
      </w:r>
    </w:p>
    <w:tbl>
      <w:tblPr>
        <w:tblStyle w:val="TableGrid"/>
        <w:tblW w:w="0" w:type="auto"/>
        <w:tblLook w:val="04A0" w:firstRow="1" w:lastRow="0" w:firstColumn="1" w:lastColumn="0" w:noHBand="0" w:noVBand="1"/>
      </w:tblPr>
      <w:tblGrid>
        <w:gridCol w:w="4673"/>
        <w:gridCol w:w="4677"/>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r>
              <w:t>AffToken</w:t>
            </w:r>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number of clients which provided this affinity in the list of explicit affinities in the WGET/GET2 command and are still waiting for a job.</w:t>
            </w:r>
          </w:p>
        </w:tc>
      </w:tr>
    </w:tbl>
    <w:p w14:paraId="34D913CF" w14:textId="72249E52" w:rsidR="00D47D1B" w:rsidRDefault="00B8038E" w:rsidP="00D47D1B">
      <w:r>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r w:rsidRPr="00D47D1B">
        <w:rPr>
          <w:rFonts w:ascii="Courier New" w:hAnsi="Courier New" w:cs="Courier New"/>
        </w:rPr>
        <w:t>OK:</w:t>
      </w:r>
      <w:r w:rsidR="00300061">
        <w:rPr>
          <w:rFonts w:ascii="Courier New" w:hAnsi="Courier New" w:cs="Courier New"/>
        </w:rPr>
        <w:t>aff1</w:t>
      </w:r>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r w:rsidRPr="00D47D1B">
        <w:rPr>
          <w:rFonts w:ascii="Courier New" w:hAnsi="Courier New" w:cs="Courier New"/>
        </w:rPr>
        <w:t>OK:</w:t>
      </w:r>
      <w:r>
        <w:rPr>
          <w:rFonts w:ascii="Courier New" w:hAnsi="Courier New" w:cs="Courier New"/>
        </w:rPr>
        <w:t>aff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9" w:name="_Toc464139661"/>
      <w:r>
        <w:lastRenderedPageBreak/>
        <w:t>The GETP command</w:t>
      </w:r>
      <w:bookmarkEnd w:id="39"/>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47"/>
        <w:gridCol w:w="1381"/>
        <w:gridCol w:w="6522"/>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t>IP</w:t>
            </w:r>
          </w:p>
        </w:tc>
        <w:tc>
          <w:tcPr>
            <w:tcW w:w="1391" w:type="dxa"/>
          </w:tcPr>
          <w:p w14:paraId="03BC3F49" w14:textId="77777777" w:rsidR="00D273B6" w:rsidRDefault="00D273B6" w:rsidP="00B92DF8">
            <w:pPr>
              <w:jc w:val="both"/>
            </w:pPr>
            <w:r>
              <w:t>ip</w:t>
            </w:r>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r>
              <w:t>sid</w:t>
            </w:r>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t>PHID</w:t>
            </w:r>
          </w:p>
        </w:tc>
        <w:tc>
          <w:tcPr>
            <w:tcW w:w="1391" w:type="dxa"/>
          </w:tcPr>
          <w:p w14:paraId="03B88E4B" w14:textId="77777777" w:rsidR="00A008C4" w:rsidRDefault="00A008C4" w:rsidP="00F037D7">
            <w:pPr>
              <w:jc w:val="both"/>
            </w:pPr>
            <w:r>
              <w:t>ncbi_phid</w:t>
            </w:r>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t>Output synopsis</w:t>
      </w:r>
      <w:r>
        <w:t>:</w:t>
      </w:r>
    </w:p>
    <w:p w14:paraId="34D913DD" w14:textId="77777777" w:rsidR="000B532C" w:rsidRDefault="00DC28A6" w:rsidP="000B532C">
      <w:r>
        <w:t>OK:max_input_size=&lt;InputLimit&gt;;max_output_size=&lt;OutputLimit&gt;;[&lt;id1&gt;=&lt;val1&gt;[;…]]</w:t>
      </w:r>
    </w:p>
    <w:tbl>
      <w:tblPr>
        <w:tblStyle w:val="TableGrid"/>
        <w:tblW w:w="0" w:type="auto"/>
        <w:tblLook w:val="04A0" w:firstRow="1" w:lastRow="0" w:firstColumn="1" w:lastColumn="0" w:noHBand="0" w:noVBand="1"/>
      </w:tblPr>
      <w:tblGrid>
        <w:gridCol w:w="4674"/>
        <w:gridCol w:w="4676"/>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r>
              <w:t>InputLimit</w:t>
            </w:r>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r>
              <w:t>OutputLimit</w:t>
            </w:r>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t>GETP</w:t>
      </w:r>
    </w:p>
    <w:p w14:paraId="34D913F0" w14:textId="77777777" w:rsidR="000B532C" w:rsidRDefault="000B532C" w:rsidP="000B532C">
      <w:pPr>
        <w:spacing w:after="0"/>
        <w:rPr>
          <w:rFonts w:ascii="Courier New" w:hAnsi="Courier New" w:cs="Courier New"/>
        </w:rPr>
      </w:pPr>
      <w:r w:rsidRPr="000B532C">
        <w:rPr>
          <w:rFonts w:ascii="Courier New" w:hAnsi="Courier New" w:cs="Courier New"/>
        </w:rPr>
        <w:t>OK:max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40" w:name="_Toc464139662"/>
      <w:r>
        <w:t>The GETP2 command</w:t>
      </w:r>
      <w:bookmarkEnd w:id="40"/>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lastRenderedPageBreak/>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nc::’ prefix.</w:t>
      </w:r>
    </w:p>
    <w:tbl>
      <w:tblPr>
        <w:tblStyle w:val="TableGrid"/>
        <w:tblW w:w="0" w:type="auto"/>
        <w:tblLook w:val="04A0" w:firstRow="1" w:lastRow="0" w:firstColumn="1" w:lastColumn="0" w:noHBand="0" w:noVBand="1"/>
      </w:tblPr>
      <w:tblGrid>
        <w:gridCol w:w="1447"/>
        <w:gridCol w:w="1381"/>
        <w:gridCol w:w="6522"/>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r>
              <w:t>ip</w:t>
            </w:r>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r>
              <w:t>sid</w:t>
            </w:r>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r>
              <w:t>ncbi_phid</w:t>
            </w:r>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r>
        <w:t>OK:max_input_size=&lt;InputLimit&gt;&amp;max_output_size=&lt;OutputLimit&gt;&amp;[&lt;id1&gt;=&lt;val1&gt;[&amp;…]]</w:t>
      </w:r>
    </w:p>
    <w:tbl>
      <w:tblPr>
        <w:tblStyle w:val="TableGrid"/>
        <w:tblW w:w="0" w:type="auto"/>
        <w:tblLook w:val="04A0" w:firstRow="1" w:lastRow="0" w:firstColumn="1" w:lastColumn="0" w:noHBand="0" w:noVBand="1"/>
      </w:tblPr>
      <w:tblGrid>
        <w:gridCol w:w="4676"/>
        <w:gridCol w:w="4674"/>
      </w:tblGrid>
      <w:tr w:rsidR="007B467E" w14:paraId="7466DBFE" w14:textId="77777777" w:rsidTr="00335320">
        <w:tc>
          <w:tcPr>
            <w:tcW w:w="4788" w:type="dxa"/>
          </w:tcPr>
          <w:p w14:paraId="643DDE47" w14:textId="77777777" w:rsidR="007B467E" w:rsidRDefault="007B467E" w:rsidP="00335320">
            <w:pPr>
              <w:jc w:val="center"/>
            </w:pPr>
            <w:r>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r>
              <w:t>InputLimit</w:t>
            </w:r>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r>
              <w:t>OutputLimit</w:t>
            </w:r>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t>Val1</w:t>
            </w:r>
          </w:p>
        </w:tc>
        <w:tc>
          <w:tcPr>
            <w:tcW w:w="4788" w:type="dxa"/>
          </w:tcPr>
          <w:p w14:paraId="0B4DE24E" w14:textId="76FFA859" w:rsidR="007B467E" w:rsidRDefault="007B467E" w:rsidP="00335320">
            <w:pPr>
              <w:jc w:val="both"/>
            </w:pPr>
            <w:r>
              <w:t>url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r w:rsidRPr="000B532C">
        <w:rPr>
          <w:rFonts w:ascii="Courier New" w:hAnsi="Courier New" w:cs="Courier New"/>
        </w:rPr>
        <w:t>OK:max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1" w:name="_Toc464139663"/>
      <w:r>
        <w:t>The GETC command</w:t>
      </w:r>
      <w:bookmarkEnd w:id="41"/>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47"/>
        <w:gridCol w:w="1381"/>
        <w:gridCol w:w="6522"/>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r>
              <w:t>ip</w:t>
            </w:r>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t>SID</w:t>
            </w:r>
          </w:p>
        </w:tc>
        <w:tc>
          <w:tcPr>
            <w:tcW w:w="1391" w:type="dxa"/>
          </w:tcPr>
          <w:p w14:paraId="49E8E4A6" w14:textId="77777777" w:rsidR="00F96DEF" w:rsidRDefault="00F96DEF" w:rsidP="00B92DF8">
            <w:pPr>
              <w:jc w:val="both"/>
            </w:pPr>
            <w:r>
              <w:t>sid</w:t>
            </w:r>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r>
              <w:t>ncbi_phid</w:t>
            </w:r>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lastRenderedPageBreak/>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r>
        <w:t>OK:&lt;name&gt;=&lt;value&gt;</w:t>
      </w:r>
    </w:p>
    <w:tbl>
      <w:tblPr>
        <w:tblStyle w:val="TableGrid"/>
        <w:tblW w:w="0" w:type="auto"/>
        <w:tblLook w:val="04A0" w:firstRow="1" w:lastRow="0" w:firstColumn="1" w:lastColumn="0" w:noHBand="0" w:noVBand="1"/>
      </w:tblPr>
      <w:tblGrid>
        <w:gridCol w:w="4674"/>
        <w:gridCol w:w="4676"/>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r w:rsidRPr="0000626B">
        <w:rPr>
          <w:rFonts w:ascii="Courier New" w:hAnsi="Courier New" w:cs="Courier New"/>
        </w:rPr>
        <w:t>OK:timeout=3600</w:t>
      </w:r>
    </w:p>
    <w:p w14:paraId="34D91408"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interval=0.1</w:t>
      </w:r>
    </w:p>
    <w:p w14:paraId="34D91409"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period=5</w:t>
      </w:r>
    </w:p>
    <w:p w14:paraId="34D9140A"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lofreq_mult=50</w:t>
      </w:r>
    </w:p>
    <w:p w14:paraId="34D9140B" w14:textId="77777777" w:rsidR="0000626B" w:rsidRPr="0000626B" w:rsidRDefault="0000626B" w:rsidP="0000626B">
      <w:pPr>
        <w:spacing w:after="0"/>
        <w:rPr>
          <w:rFonts w:ascii="Courier New" w:hAnsi="Courier New" w:cs="Courier New"/>
        </w:rPr>
      </w:pPr>
      <w:r w:rsidRPr="0000626B">
        <w:rPr>
          <w:rFonts w:ascii="Courier New" w:hAnsi="Courier New" w:cs="Courier New"/>
        </w:rPr>
        <w:t>OK:dump_buffer_size=100</w:t>
      </w:r>
    </w:p>
    <w:p w14:paraId="34D9140C"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1800</w:t>
      </w:r>
    </w:p>
    <w:p w14:paraId="34D9140D"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_precision=30</w:t>
      </w:r>
    </w:p>
    <w:p w14:paraId="34D9140E" w14:textId="77777777" w:rsidR="0000626B" w:rsidRPr="0000626B" w:rsidRDefault="0000626B" w:rsidP="0000626B">
      <w:pPr>
        <w:spacing w:after="0"/>
        <w:rPr>
          <w:rFonts w:ascii="Courier New" w:hAnsi="Courier New" w:cs="Courier New"/>
        </w:rPr>
      </w:pPr>
      <w:r w:rsidRPr="0000626B">
        <w:rPr>
          <w:rFonts w:ascii="Courier New" w:hAnsi="Courier New" w:cs="Courier New"/>
        </w:rPr>
        <w:t>OK:failed_retries=0</w:t>
      </w:r>
    </w:p>
    <w:p w14:paraId="34D9140F" w14:textId="77777777" w:rsidR="0000626B" w:rsidRPr="0000626B" w:rsidRDefault="0000626B" w:rsidP="0000626B">
      <w:pPr>
        <w:spacing w:after="0"/>
        <w:rPr>
          <w:rFonts w:ascii="Courier New" w:hAnsi="Courier New" w:cs="Courier New"/>
        </w:rPr>
      </w:pPr>
      <w:r w:rsidRPr="0000626B">
        <w:rPr>
          <w:rFonts w:ascii="Courier New" w:hAnsi="Courier New" w:cs="Courier New"/>
        </w:rPr>
        <w:t>OK:blacklist_time=0</w:t>
      </w:r>
    </w:p>
    <w:p w14:paraId="34D91410" w14:textId="77777777" w:rsidR="0000626B" w:rsidRPr="0000626B" w:rsidRDefault="0000626B" w:rsidP="0000626B">
      <w:pPr>
        <w:spacing w:after="0"/>
        <w:rPr>
          <w:rFonts w:ascii="Courier New" w:hAnsi="Courier New" w:cs="Courier New"/>
        </w:rPr>
      </w:pPr>
      <w:r w:rsidRPr="0000626B">
        <w:rPr>
          <w:rFonts w:ascii="Courier New" w:hAnsi="Courier New" w:cs="Courier New"/>
        </w:rPr>
        <w:t>OK:empty_lifetime=-1</w:t>
      </w:r>
    </w:p>
    <w:p w14:paraId="34D91411"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input_size=1048576</w:t>
      </w:r>
    </w:p>
    <w:p w14:paraId="34D91412"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output_size=1048576</w:t>
      </w:r>
    </w:p>
    <w:p w14:paraId="34D91413" w14:textId="77777777" w:rsidR="0000626B" w:rsidRPr="0000626B" w:rsidRDefault="0000626B" w:rsidP="0000626B">
      <w:pPr>
        <w:spacing w:after="0"/>
        <w:rPr>
          <w:rFonts w:ascii="Courier New" w:hAnsi="Courier New" w:cs="Courier New"/>
        </w:rPr>
      </w:pPr>
      <w:r w:rsidRPr="0000626B">
        <w:rPr>
          <w:rFonts w:ascii="Courier New" w:hAnsi="Courier New" w:cs="Courier New"/>
        </w:rPr>
        <w:t>OK:deny_access_violations=false</w:t>
      </w:r>
    </w:p>
    <w:p w14:paraId="34D91414" w14:textId="77777777" w:rsidR="0000626B" w:rsidRPr="0000626B" w:rsidRDefault="0000626B" w:rsidP="0000626B">
      <w:pPr>
        <w:spacing w:after="0"/>
        <w:rPr>
          <w:rFonts w:ascii="Courier New" w:hAnsi="Courier New" w:cs="Courier New"/>
        </w:rPr>
      </w:pPr>
      <w:r w:rsidRPr="0000626B">
        <w:rPr>
          <w:rFonts w:ascii="Courier New" w:hAnsi="Courier New" w:cs="Courier New"/>
        </w:rPr>
        <w:t>OK:program=</w:t>
      </w:r>
    </w:p>
    <w:p w14:paraId="34D91415" w14:textId="77777777" w:rsidR="0000626B" w:rsidRPr="0000626B" w:rsidRDefault="0000626B" w:rsidP="0000626B">
      <w:pPr>
        <w:spacing w:after="0"/>
        <w:rPr>
          <w:rFonts w:ascii="Courier New" w:hAnsi="Courier New" w:cs="Courier New"/>
        </w:rPr>
      </w:pPr>
      <w:r w:rsidRPr="0000626B">
        <w:rPr>
          <w:rFonts w:ascii="Courier New" w:hAnsi="Courier New" w:cs="Courier New"/>
        </w:rPr>
        <w:t>OK:subm_host=</w:t>
      </w:r>
    </w:p>
    <w:p w14:paraId="34D91416" w14:textId="77777777" w:rsidR="0000626B" w:rsidRPr="0000626B" w:rsidRDefault="0000626B" w:rsidP="0000626B">
      <w:pPr>
        <w:spacing w:after="0"/>
        <w:rPr>
          <w:rFonts w:ascii="Courier New" w:hAnsi="Courier New" w:cs="Courier New"/>
        </w:rPr>
      </w:pPr>
      <w:r w:rsidRPr="0000626B">
        <w:rPr>
          <w:rFonts w:ascii="Courier New" w:hAnsi="Courier New" w:cs="Courier New"/>
        </w:rPr>
        <w:t>OK:wnode_host=</w:t>
      </w:r>
    </w:p>
    <w:p w14:paraId="34D91417" w14:textId="77777777" w:rsidR="0000626B" w:rsidRDefault="0000626B" w:rsidP="0000626B">
      <w:pPr>
        <w:spacing w:after="0"/>
        <w:rPr>
          <w:rFonts w:ascii="Courier New" w:hAnsi="Courier New" w:cs="Courier New"/>
        </w:rPr>
      </w:pPr>
      <w:r w:rsidRPr="0000626B">
        <w:rPr>
          <w:rFonts w:ascii="Courier New" w:hAnsi="Courier New" w:cs="Courier New"/>
        </w:rPr>
        <w:t>OK:END</w:t>
      </w:r>
    </w:p>
    <w:p w14:paraId="34D91418" w14:textId="77777777" w:rsidR="0000626B" w:rsidRDefault="0000626B" w:rsidP="0000626B"/>
    <w:p w14:paraId="34D91419" w14:textId="77777777" w:rsidR="006416E4" w:rsidRDefault="006416E4" w:rsidP="006416E4">
      <w:pPr>
        <w:pStyle w:val="Heading3"/>
      </w:pPr>
      <w:bookmarkStart w:id="42" w:name="_Toc464139664"/>
      <w:r>
        <w:t>The CANCELQ command</w:t>
      </w:r>
      <w:bookmarkEnd w:id="42"/>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lastRenderedPageBreak/>
        <w:t>Description</w:t>
      </w:r>
      <w:r>
        <w:t>: cancels all the jobs in the queue. Please note that the command execution time depends linear from the number of jobs in the queu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47"/>
        <w:gridCol w:w="1381"/>
        <w:gridCol w:w="6522"/>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r>
              <w:t>ip</w:t>
            </w:r>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t>SID</w:t>
            </w:r>
          </w:p>
        </w:tc>
        <w:tc>
          <w:tcPr>
            <w:tcW w:w="1391" w:type="dxa"/>
          </w:tcPr>
          <w:p w14:paraId="58E6E147" w14:textId="77777777" w:rsidR="006F35E1" w:rsidRDefault="006F35E1" w:rsidP="00B92DF8">
            <w:pPr>
              <w:jc w:val="both"/>
            </w:pPr>
            <w:r>
              <w:t>sid</w:t>
            </w:r>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r>
              <w:t>ncbi_phid</w:t>
            </w:r>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r>
        <w:t>OK:&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3" w:name="_Toc464139665"/>
      <w:r>
        <w:t>The REFUSESUBMITS command</w:t>
      </w:r>
      <w:bookmarkEnd w:id="43"/>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47"/>
        <w:gridCol w:w="1427"/>
        <w:gridCol w:w="6476"/>
      </w:tblGrid>
      <w:tr w:rsidR="006F35E1" w14:paraId="2F92920D" w14:textId="77777777" w:rsidTr="006F35E1">
        <w:tc>
          <w:tcPr>
            <w:tcW w:w="1458" w:type="dxa"/>
          </w:tcPr>
          <w:p w14:paraId="42E12C4F" w14:textId="77777777" w:rsidR="006F35E1" w:rsidRDefault="006F35E1" w:rsidP="00440162">
            <w:pPr>
              <w:jc w:val="center"/>
            </w:pPr>
            <w:r>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r>
              <w:t>ip</w:t>
            </w:r>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r>
              <w:t>sid</w:t>
            </w:r>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r>
              <w:t>ncbi_phid</w:t>
            </w:r>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sets the refuse submits mode. The mode can be set on the server level or on a certain queue level separately. If a queue name is not given on the handshake stage then the command affects the server level mode. If the queue name is provided on the handshake stag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4" w:name="_Toc464139666"/>
      <w:r>
        <w:t xml:space="preserve">The </w:t>
      </w:r>
      <w:r w:rsidR="002268ED">
        <w:t>QPAUSE</w:t>
      </w:r>
      <w:r>
        <w:t xml:space="preserve"> command</w:t>
      </w:r>
      <w:bookmarkEnd w:id="44"/>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47"/>
        <w:gridCol w:w="1427"/>
        <w:gridCol w:w="6476"/>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t xml:space="preserve">If </w:t>
            </w:r>
            <w:r w:rsidR="00B01492">
              <w:t>pullback is 0 then the value of the ‘pause’ parameter in the SST2, WST2, STATUS2, GET2 commands will be ‘</w:t>
            </w:r>
            <w:r w:rsidR="002D1A85">
              <w:t>no</w:t>
            </w:r>
            <w:r w:rsidR="00B01492">
              <w:t>pullback’</w:t>
            </w:r>
          </w:p>
          <w:p w14:paraId="30AD2904" w14:textId="4778993C" w:rsidR="00B01492" w:rsidRDefault="00B01492" w:rsidP="00B01492">
            <w:pPr>
              <w:jc w:val="both"/>
            </w:pPr>
            <w:r>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t>IP</w:t>
            </w:r>
          </w:p>
        </w:tc>
        <w:tc>
          <w:tcPr>
            <w:tcW w:w="1440" w:type="dxa"/>
          </w:tcPr>
          <w:p w14:paraId="398A7597" w14:textId="77777777" w:rsidR="007E40DA" w:rsidRDefault="007E40DA" w:rsidP="00966F94">
            <w:pPr>
              <w:jc w:val="both"/>
            </w:pPr>
            <w:r>
              <w:t>ip</w:t>
            </w:r>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r>
              <w:t>sid</w:t>
            </w:r>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r>
              <w:t>ncbi_phid</w:t>
            </w:r>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t>OK:</w:t>
      </w:r>
    </w:p>
    <w:p w14:paraId="3BC816D4" w14:textId="4D772F12" w:rsidR="0069108E" w:rsidRDefault="0069108E" w:rsidP="0069108E">
      <w:pPr>
        <w:pStyle w:val="Heading3"/>
      </w:pPr>
      <w:bookmarkStart w:id="45" w:name="_Toc464139667"/>
      <w:r>
        <w:t>The QRESUME command</w:t>
      </w:r>
      <w:bookmarkEnd w:id="45"/>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lastRenderedPageBreak/>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47"/>
        <w:gridCol w:w="1427"/>
        <w:gridCol w:w="6476"/>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r>
              <w:t>Ip</w:t>
            </w:r>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r>
              <w:t>sid</w:t>
            </w:r>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r>
              <w:t>ncbi_phid</w:t>
            </w:r>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t>OK:</w:t>
      </w:r>
    </w:p>
    <w:p w14:paraId="62BF85AA" w14:textId="77777777" w:rsidR="007123B5" w:rsidRDefault="007123B5" w:rsidP="007123B5">
      <w:pPr>
        <w:jc w:val="both"/>
      </w:pPr>
    </w:p>
    <w:p w14:paraId="1B54DAE1" w14:textId="4C5CE088" w:rsidR="007123B5" w:rsidRDefault="007123B5" w:rsidP="007123B5">
      <w:pPr>
        <w:pStyle w:val="Heading3"/>
      </w:pPr>
      <w:bookmarkStart w:id="46" w:name="_Toc464139668"/>
      <w:r>
        <w:t>The SETQUEUE command</w:t>
      </w:r>
      <w:bookmarkEnd w:id="46"/>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t>NetSchedule output type</w:t>
      </w:r>
      <w:r>
        <w:t>: single line</w:t>
      </w:r>
    </w:p>
    <w:p w14:paraId="3CD8AC96" w14:textId="0577B4F7" w:rsidR="007123B5" w:rsidRDefault="007123B5" w:rsidP="007123B5">
      <w:r w:rsidRPr="006416E4">
        <w:rPr>
          <w:b/>
        </w:rPr>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QueueName</w:t>
      </w:r>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0"/>
        <w:gridCol w:w="1254"/>
        <w:gridCol w:w="6556"/>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r>
              <w:t>QueueName</w:t>
            </w:r>
          </w:p>
        </w:tc>
        <w:tc>
          <w:tcPr>
            <w:tcW w:w="1260" w:type="dxa"/>
          </w:tcPr>
          <w:p w14:paraId="752B9AA0" w14:textId="096171F9" w:rsidR="00511F5E" w:rsidRDefault="00511F5E" w:rsidP="00EE26C1">
            <w:pPr>
              <w:jc w:val="both"/>
            </w:pPr>
            <w:r>
              <w:t>qname</w:t>
            </w:r>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r>
              <w:t>ip</w:t>
            </w:r>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r>
              <w:t>sid</w:t>
            </w:r>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r>
              <w:t>ncbi_phid</w:t>
            </w:r>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t>Description</w:t>
      </w:r>
      <w:r>
        <w:t>: Switches between queues without necessity to reconnect. If no queue name is given or a predefined ‘noname’ is used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lastRenderedPageBreak/>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7" w:name="_Toc464139669"/>
      <w:r>
        <w:t>Submitter / Worker Node / Reader Common Commands</w:t>
      </w:r>
      <w:bookmarkEnd w:id="47"/>
    </w:p>
    <w:p w14:paraId="34D91425" w14:textId="77777777" w:rsidR="00834BDC" w:rsidRDefault="00834BDC" w:rsidP="00AA287D"/>
    <w:p w14:paraId="34D91426" w14:textId="77777777" w:rsidR="00690F35" w:rsidRDefault="00690F35" w:rsidP="00690F35">
      <w:pPr>
        <w:pStyle w:val="Heading3"/>
      </w:pPr>
      <w:bookmarkStart w:id="48" w:name="_Toc464139670"/>
      <w:r>
        <w:t>The QUIT command</w:t>
      </w:r>
      <w:bookmarkEnd w:id="48"/>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47"/>
        <w:gridCol w:w="1381"/>
        <w:gridCol w:w="6522"/>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r>
              <w:t>ip</w:t>
            </w:r>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r>
              <w:t>sid</w:t>
            </w:r>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r>
              <w:t>ncbi_phid</w:t>
            </w:r>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9" w:name="_Toc464139671"/>
      <w:r>
        <w:t>Submitter Commands</w:t>
      </w:r>
      <w:bookmarkEnd w:id="49"/>
    </w:p>
    <w:p w14:paraId="34D91431" w14:textId="77777777" w:rsidR="005E3995" w:rsidRDefault="005E3995" w:rsidP="005E3995">
      <w:pPr>
        <w:pStyle w:val="Heading3"/>
      </w:pPr>
      <w:bookmarkStart w:id="50" w:name="_Toc464139672"/>
      <w:r>
        <w:t>The MGET command</w:t>
      </w:r>
      <w:bookmarkEnd w:id="50"/>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794"/>
        <w:gridCol w:w="1514"/>
        <w:gridCol w:w="6042"/>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r w:rsidRPr="00F66AFE">
              <w:t>job_key</w:t>
            </w:r>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r>
              <w:t>ip</w:t>
            </w:r>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r>
              <w:t>sid</w:t>
            </w:r>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r>
              <w:t>ncbi_phid</w:t>
            </w:r>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r>
        <w:t>OK:&lt;Message&gt;</w:t>
      </w:r>
    </w:p>
    <w:tbl>
      <w:tblPr>
        <w:tblStyle w:val="TableGrid"/>
        <w:tblW w:w="0" w:type="auto"/>
        <w:tblLook w:val="04A0" w:firstRow="1" w:lastRow="0" w:firstColumn="1" w:lastColumn="0" w:noHBand="0" w:noVBand="1"/>
      </w:tblPr>
      <w:tblGrid>
        <w:gridCol w:w="2059"/>
        <w:gridCol w:w="7291"/>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r w:rsidR="00B4439A">
              <w:t>whether or not</w:t>
            </w:r>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1" w:name="_Toc464139673"/>
      <w:r>
        <w:t>The SST command</w:t>
      </w:r>
      <w:bookmarkEnd w:id="51"/>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3"/>
        <w:gridCol w:w="1601"/>
        <w:gridCol w:w="6476"/>
      </w:tblGrid>
      <w:tr w:rsidR="00F66AFE" w14:paraId="34D91454" w14:textId="77777777" w:rsidTr="00DC34AB">
        <w:tc>
          <w:tcPr>
            <w:tcW w:w="1278" w:type="dxa"/>
          </w:tcPr>
          <w:p w14:paraId="34D91451" w14:textId="77777777" w:rsidR="00F66AFE" w:rsidRDefault="00F66AFE" w:rsidP="00070FA7">
            <w:pPr>
              <w:jc w:val="center"/>
            </w:pPr>
            <w:r>
              <w:lastRenderedPageBreak/>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t>JobKey</w:t>
            </w:r>
          </w:p>
        </w:tc>
        <w:tc>
          <w:tcPr>
            <w:tcW w:w="1620" w:type="dxa"/>
          </w:tcPr>
          <w:p w14:paraId="34D91456" w14:textId="77777777" w:rsidR="00F66AFE" w:rsidRDefault="00F66AFE" w:rsidP="00FD4E2A">
            <w:pPr>
              <w:jc w:val="both"/>
            </w:pPr>
            <w:r w:rsidRPr="00F66AFE">
              <w:t>job_key</w:t>
            </w:r>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t>IP</w:t>
            </w:r>
          </w:p>
        </w:tc>
        <w:tc>
          <w:tcPr>
            <w:tcW w:w="1620" w:type="dxa"/>
          </w:tcPr>
          <w:p w14:paraId="185DE5B6" w14:textId="77777777" w:rsidR="00DC34AB" w:rsidRDefault="00DC34AB" w:rsidP="00B92DF8">
            <w:pPr>
              <w:jc w:val="both"/>
            </w:pPr>
            <w:r>
              <w:t>ip</w:t>
            </w:r>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r>
              <w:t>sid</w:t>
            </w:r>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r>
              <w:t>ncbi_phid</w:t>
            </w:r>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r>
        <w:t>OK:</w:t>
      </w:r>
      <w:r w:rsidR="00FD4E2A">
        <w:t>&lt;State</w:t>
      </w:r>
      <w:r>
        <w:t>&gt;</w:t>
      </w:r>
    </w:p>
    <w:tbl>
      <w:tblPr>
        <w:tblStyle w:val="TableGrid"/>
        <w:tblW w:w="0" w:type="auto"/>
        <w:tblLook w:val="04A0" w:firstRow="1" w:lastRow="0" w:firstColumn="1" w:lastColumn="0" w:noHBand="0" w:noVBand="1"/>
      </w:tblPr>
      <w:tblGrid>
        <w:gridCol w:w="4674"/>
        <w:gridCol w:w="4676"/>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0</w:t>
      </w:r>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2" w:name="_Toc464139674"/>
      <w:r>
        <w:t>The SST2 command</w:t>
      </w:r>
      <w:bookmarkEnd w:id="52"/>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0F874D94" w:rsidR="00804A85" w:rsidRDefault="00804A85" w:rsidP="00804A85">
      <w:pPr>
        <w:ind w:left="720"/>
      </w:pPr>
      <w:r>
        <w:t>SST</w:t>
      </w:r>
      <w:r w:rsidR="00D63A17">
        <w:t>2</w:t>
      </w:r>
      <w:r>
        <w:t>&lt;JobKey&gt;</w:t>
      </w:r>
      <w:r w:rsidR="00C354F2">
        <w:t xml:space="preserve"> [IP] [SID]</w:t>
      </w:r>
      <w:r w:rsidR="00BC06FF">
        <w:t xml:space="preserve"> [PHID]</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1361"/>
        <w:gridCol w:w="1427"/>
        <w:gridCol w:w="6562"/>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r w:rsidRPr="00F66AFE">
              <w:t>job_key</w:t>
            </w:r>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lastRenderedPageBreak/>
              <w:t>IP</w:t>
            </w:r>
          </w:p>
        </w:tc>
        <w:tc>
          <w:tcPr>
            <w:tcW w:w="1440" w:type="dxa"/>
          </w:tcPr>
          <w:p w14:paraId="0F4A4185" w14:textId="77777777" w:rsidR="00C354F2" w:rsidRDefault="00C354F2" w:rsidP="00B92DF8">
            <w:pPr>
              <w:jc w:val="both"/>
            </w:pPr>
            <w:r>
              <w:t>ip</w:t>
            </w:r>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r>
              <w:t>sid</w:t>
            </w:r>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t>PHID</w:t>
            </w:r>
          </w:p>
        </w:tc>
        <w:tc>
          <w:tcPr>
            <w:tcW w:w="1440" w:type="dxa"/>
          </w:tcPr>
          <w:p w14:paraId="2A5F23AA" w14:textId="77777777" w:rsidR="00BC06FF" w:rsidRDefault="00BC06FF" w:rsidP="00F037D7">
            <w:pPr>
              <w:jc w:val="both"/>
            </w:pPr>
            <w:r>
              <w:t>ncbi_phid</w:t>
            </w:r>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0F52C81D" w:rsidR="00804A85" w:rsidRDefault="00804A85" w:rsidP="00C91A15">
      <w:pPr>
        <w:ind w:left="720"/>
        <w:jc w:val="both"/>
      </w:pPr>
      <w:r>
        <w:t>OK:job_status=&lt;State&gt;</w:t>
      </w:r>
      <w:r w:rsidR="00C778B5">
        <w:t>&amp;job_exptime=&lt;AbsTime&gt;</w:t>
      </w:r>
      <w:r w:rsidR="00C91A15">
        <w:t>[&amp;pause=&lt;PauseStatus&gt;]</w:t>
      </w:r>
    </w:p>
    <w:tbl>
      <w:tblPr>
        <w:tblStyle w:val="TableGrid"/>
        <w:tblW w:w="0" w:type="auto"/>
        <w:tblLook w:val="04A0" w:firstRow="1" w:lastRow="0" w:firstColumn="1" w:lastColumn="0" w:noHBand="0" w:noVBand="1"/>
      </w:tblPr>
      <w:tblGrid>
        <w:gridCol w:w="3280"/>
        <w:gridCol w:w="6070"/>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The state of the job. It could be  as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r>
              <w:t>ReadFailed</w:t>
            </w:r>
          </w:p>
        </w:tc>
      </w:tr>
      <w:tr w:rsidR="00C778B5" w14:paraId="6526E4BC" w14:textId="77777777" w:rsidTr="00C778B5">
        <w:tc>
          <w:tcPr>
            <w:tcW w:w="3348" w:type="dxa"/>
          </w:tcPr>
          <w:p w14:paraId="6B5002A6" w14:textId="617BD32D" w:rsidR="00C778B5" w:rsidRDefault="00C778B5" w:rsidP="00512590">
            <w:pPr>
              <w:jc w:val="both"/>
            </w:pPr>
            <w:r>
              <w:t>AbsTime</w:t>
            </w:r>
          </w:p>
        </w:tc>
        <w:tc>
          <w:tcPr>
            <w:tcW w:w="6228" w:type="dxa"/>
          </w:tcPr>
          <w:p w14:paraId="66614E3F" w14:textId="77777777" w:rsidR="00C778B5" w:rsidRDefault="00C778B5" w:rsidP="00512590">
            <w:pPr>
              <w:jc w:val="both"/>
            </w:pPr>
            <w:r w:rsidRPr="00047923">
              <w:rPr>
                <w:b/>
              </w:rPr>
              <w:t>Note</w:t>
            </w:r>
            <w:r>
              <w:t>: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r>
              <w:t>PauseStatus</w:t>
            </w:r>
          </w:p>
        </w:tc>
        <w:tc>
          <w:tcPr>
            <w:tcW w:w="6228" w:type="dxa"/>
          </w:tcPr>
          <w:p w14:paraId="02352E4F" w14:textId="77777777" w:rsidR="00C91A15" w:rsidRDefault="00C91A15" w:rsidP="00966F94">
            <w:pPr>
              <w:jc w:val="both"/>
            </w:pPr>
            <w:r w:rsidRPr="00047923">
              <w:rPr>
                <w:b/>
              </w:rPr>
              <w:t>Note</w:t>
            </w:r>
            <w:r>
              <w:t>: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r>
              <w:t>nopullback</w:t>
            </w:r>
          </w:p>
        </w:tc>
      </w:tr>
    </w:tbl>
    <w:p w14:paraId="47145874" w14:textId="027D2608" w:rsidR="00804A85" w:rsidRDefault="00C778B5" w:rsidP="00804A85">
      <w:r w:rsidRPr="00047923">
        <w:rPr>
          <w:b/>
        </w:rPr>
        <w:t>Note</w:t>
      </w:r>
      <w:r>
        <w:t>: if there is no such a job, NS 4.11.0 output will be as follows:</w:t>
      </w:r>
    </w:p>
    <w:p w14:paraId="772C63BA" w14:textId="772ED16E" w:rsidR="00C778B5" w:rsidRDefault="00C778B5" w:rsidP="00C778B5">
      <w:pPr>
        <w:ind w:left="720"/>
        <w:jc w:val="both"/>
      </w:pPr>
      <w:r>
        <w:t>ERR:eJobNotFound:</w:t>
      </w:r>
    </w:p>
    <w:p w14:paraId="729232C7" w14:textId="77777777" w:rsidR="00804A85" w:rsidRDefault="00804A85" w:rsidP="00804A85">
      <w:r w:rsidRPr="009B13CA">
        <w:rPr>
          <w:b/>
        </w:rPr>
        <w:t>Example</w:t>
      </w:r>
      <w:r>
        <w:t>:</w:t>
      </w:r>
    </w:p>
    <w:p w14:paraId="6DB2F7EC" w14:textId="77777777" w:rsidR="00804A85" w:rsidRPr="00FD4E2A" w:rsidRDefault="00804A85" w:rsidP="00804A85">
      <w:pPr>
        <w:spacing w:after="0"/>
        <w:rPr>
          <w:rFonts w:ascii="Courier New" w:hAnsi="Courier New" w:cs="Courier New"/>
        </w:rPr>
      </w:pPr>
      <w:r w:rsidRPr="00FD4E2A">
        <w:rPr>
          <w:rFonts w:ascii="Courier New" w:hAnsi="Courier New" w:cs="Courier New"/>
        </w:rPr>
        <w:t>SST JSID_01_4_130.14.24.194_9102</w:t>
      </w:r>
    </w:p>
    <w:p w14:paraId="05DE0DDA" w14:textId="5FE825FF" w:rsidR="00804A85" w:rsidRDefault="00804A85" w:rsidP="00804A85">
      <w:pPr>
        <w:spacing w:after="0"/>
        <w:rPr>
          <w:rFonts w:ascii="Courier New" w:hAnsi="Courier New" w:cs="Courier New"/>
        </w:rPr>
      </w:pPr>
      <w:r>
        <w:rPr>
          <w:rFonts w:ascii="Courier New" w:hAnsi="Courier New" w:cs="Courier New"/>
        </w:rPr>
        <w:t>OK:job_status=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3" w:name="_Toc464139675"/>
      <w:r>
        <w:t>The SUBMIT command</w:t>
      </w:r>
      <w:bookmarkEnd w:id="53"/>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lastRenderedPageBreak/>
        <w:t>Synopsis</w:t>
      </w:r>
      <w:r>
        <w:t>:</w:t>
      </w:r>
    </w:p>
    <w:p w14:paraId="282F25AE" w14:textId="406287EC" w:rsidR="00EE26C1" w:rsidRDefault="00EE26C1" w:rsidP="00EE26C1">
      <w:pPr>
        <w:ind w:left="720"/>
      </w:pPr>
      <w:r>
        <w:t>SUBMIT&lt;Input&gt; [ProgressMsg] [Port] [Timeout] [Aff] [Mask] [IP] [SID] [Group]</w:t>
      </w:r>
      <w:r w:rsidR="00336B22">
        <w:t xml:space="preserve"> [PHID]</w:t>
      </w:r>
    </w:p>
    <w:p w14:paraId="33C55D4D" w14:textId="77777777" w:rsidR="00EE26C1" w:rsidRDefault="00EE26C1" w:rsidP="00EE26C1">
      <w:pPr>
        <w:jc w:val="both"/>
      </w:pPr>
      <w:r w:rsidRPr="00834BDC">
        <w:rPr>
          <w:b/>
        </w:rPr>
        <w:t>Description</w:t>
      </w:r>
      <w:r>
        <w:t>: submits a job.</w:t>
      </w:r>
    </w:p>
    <w:p w14:paraId="2924F379" w14:textId="1A2FA78E" w:rsidR="00027BD3" w:rsidRDefault="00027BD3" w:rsidP="00EE26C1">
      <w:pPr>
        <w:jc w:val="both"/>
      </w:pPr>
      <w:r w:rsidRPr="00027BD3">
        <w:rPr>
          <w:b/>
        </w:rPr>
        <w:t>Note</w:t>
      </w:r>
      <w:r>
        <w:t>: Starting from NS 4.25.0 the command is affected by the current scope (see SETSCOPE). Both, empty scope identifier and the no-scope-only identifier are treated as submitted job does not have a scope.</w:t>
      </w:r>
    </w:p>
    <w:tbl>
      <w:tblPr>
        <w:tblStyle w:val="TableGrid"/>
        <w:tblW w:w="0" w:type="auto"/>
        <w:tblLook w:val="04A0" w:firstRow="1" w:lastRow="0" w:firstColumn="1" w:lastColumn="0" w:noHBand="0" w:noVBand="1"/>
      </w:tblPr>
      <w:tblGrid>
        <w:gridCol w:w="2058"/>
        <w:gridCol w:w="1613"/>
        <w:gridCol w:w="5679"/>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The job input.</w:t>
            </w:r>
          </w:p>
        </w:tc>
      </w:tr>
      <w:tr w:rsidR="00EE26C1" w14:paraId="7780A24D" w14:textId="77777777" w:rsidTr="00AB63A2">
        <w:tc>
          <w:tcPr>
            <w:tcW w:w="2088" w:type="dxa"/>
          </w:tcPr>
          <w:p w14:paraId="380E07C6" w14:textId="77777777" w:rsidR="00EE26C1" w:rsidRDefault="00EE26C1" w:rsidP="00EE26C1">
            <w:pPr>
              <w:jc w:val="both"/>
            </w:pPr>
            <w:r>
              <w:t>ProgressMsg</w:t>
            </w:r>
          </w:p>
        </w:tc>
        <w:tc>
          <w:tcPr>
            <w:tcW w:w="1620" w:type="dxa"/>
          </w:tcPr>
          <w:p w14:paraId="0D4CF739" w14:textId="77777777" w:rsidR="00EE26C1" w:rsidRDefault="00EE26C1" w:rsidP="00EE26C1">
            <w:pPr>
              <w:jc w:val="both"/>
            </w:pPr>
            <w:r w:rsidRPr="00F66AFE">
              <w:t>progress_msg</w:t>
            </w:r>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r w:rsidRPr="00F66AFE">
              <w:t>msk</w:t>
            </w:r>
          </w:p>
        </w:tc>
        <w:tc>
          <w:tcPr>
            <w:tcW w:w="5868" w:type="dxa"/>
          </w:tcPr>
          <w:p w14:paraId="5872A5E4" w14:textId="77777777" w:rsidR="00EE26C1" w:rsidRDefault="00EE26C1" w:rsidP="00EE26C1">
            <w:pPr>
              <w:jc w:val="both"/>
            </w:pPr>
            <w:r>
              <w:t>The job mask.</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r w:rsidRPr="00F66AFE">
              <w:t>ip</w:t>
            </w:r>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r w:rsidRPr="00F66AFE">
              <w:t>sid</w:t>
            </w:r>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03330D69" w14:textId="77777777" w:rsidR="00EE26C1" w:rsidRDefault="00EE26C1" w:rsidP="00EE26C1">
            <w:pPr>
              <w:jc w:val="both"/>
            </w:pPr>
            <w:r>
              <w:t>The parameter is introduced in NetSchedule 4.10.0</w:t>
            </w:r>
          </w:p>
        </w:tc>
      </w:tr>
      <w:tr w:rsidR="00AB63A2" w14:paraId="6B6D4C2E" w14:textId="77777777" w:rsidTr="001B5A8B">
        <w:tc>
          <w:tcPr>
            <w:tcW w:w="2088" w:type="dxa"/>
          </w:tcPr>
          <w:p w14:paraId="6FF4C31C" w14:textId="77777777" w:rsidR="00AB63A2" w:rsidRDefault="00AB63A2" w:rsidP="001B5A8B">
            <w:pPr>
              <w:jc w:val="both"/>
            </w:pPr>
            <w:r>
              <w:t>Aff</w:t>
            </w:r>
          </w:p>
        </w:tc>
        <w:tc>
          <w:tcPr>
            <w:tcW w:w="1620" w:type="dxa"/>
          </w:tcPr>
          <w:p w14:paraId="1BEDEEB4" w14:textId="77777777" w:rsidR="00AB63A2" w:rsidRDefault="00AB63A2" w:rsidP="001B5A8B">
            <w:pPr>
              <w:jc w:val="both"/>
            </w:pPr>
            <w:r w:rsidRPr="00F66AFE">
              <w:t>aff</w:t>
            </w:r>
          </w:p>
        </w:tc>
        <w:tc>
          <w:tcPr>
            <w:tcW w:w="5868" w:type="dxa"/>
          </w:tcPr>
          <w:p w14:paraId="11EB27AA" w14:textId="77777777" w:rsidR="00AB63A2" w:rsidRDefault="00AB63A2" w:rsidP="001B5A8B">
            <w:pPr>
              <w:jc w:val="both"/>
            </w:pPr>
            <w:r>
              <w:t>The job affinity identifier.</w:t>
            </w:r>
          </w:p>
          <w:p w14:paraId="055D680C" w14:textId="77777777" w:rsidR="00AB63A2" w:rsidRDefault="00AB63A2" w:rsidP="001B5A8B">
            <w:pPr>
              <w:jc w:val="both"/>
            </w:pPr>
            <w:r>
              <w:t>The allowed set of symbols is [a-z][A-Z][0-9]_</w:t>
            </w:r>
          </w:p>
        </w:tc>
      </w:tr>
      <w:tr w:rsidR="00336B22" w14:paraId="187D068C" w14:textId="77777777" w:rsidTr="00AB63A2">
        <w:tc>
          <w:tcPr>
            <w:tcW w:w="2088" w:type="dxa"/>
          </w:tcPr>
          <w:p w14:paraId="1F054187" w14:textId="77777777" w:rsidR="00336B22" w:rsidRDefault="00336B22" w:rsidP="00F037D7">
            <w:pPr>
              <w:jc w:val="both"/>
            </w:pPr>
            <w:r>
              <w:t>PHID</w:t>
            </w:r>
          </w:p>
        </w:tc>
        <w:tc>
          <w:tcPr>
            <w:tcW w:w="1620" w:type="dxa"/>
          </w:tcPr>
          <w:p w14:paraId="27AF94E3" w14:textId="77777777" w:rsidR="00336B22" w:rsidRDefault="00336B22" w:rsidP="00F037D7">
            <w:pPr>
              <w:jc w:val="both"/>
            </w:pPr>
            <w:r>
              <w:t>ncbi_phid</w:t>
            </w:r>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bl>
    <w:p w14:paraId="1428475C" w14:textId="77777777" w:rsidR="00EE26C1" w:rsidRDefault="00EE26C1" w:rsidP="00EE26C1"/>
    <w:p w14:paraId="68465C93" w14:textId="77777777" w:rsidR="00EE26C1" w:rsidRDefault="00EE26C1" w:rsidP="00EE26C1">
      <w:pPr>
        <w:jc w:val="both"/>
      </w:pPr>
      <w:r w:rsidRPr="00892BDF">
        <w:rPr>
          <w:b/>
        </w:rPr>
        <w:t>Output synopsis</w:t>
      </w:r>
      <w:r>
        <w:t>:</w:t>
      </w:r>
    </w:p>
    <w:p w14:paraId="6E5A7088" w14:textId="77777777" w:rsidR="00EE26C1" w:rsidRDefault="00EE26C1" w:rsidP="00EE26C1">
      <w:pPr>
        <w:ind w:left="720"/>
        <w:jc w:val="both"/>
      </w:pPr>
      <w:r>
        <w:t>OK:&lt;JobKey&gt;</w:t>
      </w:r>
    </w:p>
    <w:tbl>
      <w:tblPr>
        <w:tblStyle w:val="TableGrid"/>
        <w:tblW w:w="0" w:type="auto"/>
        <w:tblLook w:val="04A0" w:firstRow="1" w:lastRow="0" w:firstColumn="1" w:lastColumn="0" w:noHBand="0" w:noVBand="1"/>
      </w:tblPr>
      <w:tblGrid>
        <w:gridCol w:w="3365"/>
        <w:gridCol w:w="5985"/>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t>SUBMIT bla</w:t>
      </w:r>
    </w:p>
    <w:p w14:paraId="3DA47AF5" w14:textId="77777777" w:rsidR="00EE26C1" w:rsidRDefault="00EE26C1" w:rsidP="00EE26C1">
      <w:pPr>
        <w:spacing w:after="0"/>
        <w:rPr>
          <w:rFonts w:ascii="Courier New" w:hAnsi="Courier New" w:cs="Courier New"/>
        </w:rPr>
      </w:pPr>
      <w:r w:rsidRPr="00DF3080">
        <w:rPr>
          <w:rFonts w:ascii="Courier New" w:hAnsi="Courier New" w:cs="Courier New"/>
        </w:rPr>
        <w:t>OK:JSID_01_5_130.14.24.194_9102</w:t>
      </w:r>
    </w:p>
    <w:p w14:paraId="6A0DE038" w14:textId="77777777" w:rsidR="00EE26C1" w:rsidRDefault="00EE26C1" w:rsidP="00EE26C1"/>
    <w:p w14:paraId="34D9146F" w14:textId="4E59BBFE" w:rsidR="00DF3080" w:rsidRDefault="00DF3080" w:rsidP="00DF3080">
      <w:pPr>
        <w:pStyle w:val="Heading3"/>
      </w:pPr>
      <w:bookmarkStart w:id="54" w:name="_Toc464139676"/>
      <w:r>
        <w:t xml:space="preserve">The </w:t>
      </w:r>
      <w:r w:rsidR="00EE26C1">
        <w:t>LISTEN</w:t>
      </w:r>
      <w:r>
        <w:t xml:space="preserve"> command</w:t>
      </w:r>
      <w:bookmarkEnd w:id="54"/>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lastRenderedPageBreak/>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0F70E268" w:rsidR="00DF3080" w:rsidRDefault="00EE26C1" w:rsidP="00DF3080">
      <w:pPr>
        <w:ind w:left="720"/>
      </w:pPr>
      <w:r>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p>
    <w:p w14:paraId="34D91475" w14:textId="41F1B885" w:rsidR="00DF3080"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p>
    <w:tbl>
      <w:tblPr>
        <w:tblStyle w:val="TableGrid"/>
        <w:tblW w:w="0" w:type="auto"/>
        <w:tblLook w:val="04A0" w:firstRow="1" w:lastRow="0" w:firstColumn="1" w:lastColumn="0" w:noHBand="0" w:noVBand="1"/>
      </w:tblPr>
      <w:tblGrid>
        <w:gridCol w:w="2053"/>
        <w:gridCol w:w="1600"/>
        <w:gridCol w:w="5697"/>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r>
              <w:t>job_key</w:t>
            </w:r>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r>
              <w:t>ip</w:t>
            </w:r>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r>
              <w:t>sid</w:t>
            </w:r>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r>
              <w:t>ncbi_phid</w:t>
            </w:r>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4EE8C3AB" w:rsidR="00DF3080" w:rsidRDefault="00EA6689" w:rsidP="00170E61">
      <w:pPr>
        <w:ind w:left="720"/>
        <w:jc w:val="both"/>
      </w:pPr>
      <w:r>
        <w:t>OK:</w:t>
      </w:r>
      <w:r w:rsidR="007221CD" w:rsidRPr="007221CD">
        <w:t>job_status=</w:t>
      </w:r>
      <w:r>
        <w:t>&lt;JobState&gt;</w:t>
      </w:r>
      <w:r w:rsidR="00CA383D">
        <w:t>&amp;last_event_index=&lt;EventIndex&gt;</w:t>
      </w:r>
    </w:p>
    <w:tbl>
      <w:tblPr>
        <w:tblStyle w:val="TableGrid"/>
        <w:tblW w:w="0" w:type="auto"/>
        <w:tblLook w:val="04A0" w:firstRow="1" w:lastRow="0" w:firstColumn="1" w:lastColumn="0" w:noHBand="0" w:noVBand="1"/>
      </w:tblPr>
      <w:tblGrid>
        <w:gridCol w:w="3367"/>
        <w:gridCol w:w="5983"/>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r>
              <w:t>JobState</w:t>
            </w:r>
          </w:p>
        </w:tc>
        <w:tc>
          <w:tcPr>
            <w:tcW w:w="6138" w:type="dxa"/>
          </w:tcPr>
          <w:p w14:paraId="34D914A2" w14:textId="3A21A090" w:rsidR="00DF3080" w:rsidRDefault="009F6049" w:rsidP="00EA6689">
            <w:pPr>
              <w:jc w:val="both"/>
            </w:pPr>
            <w:r>
              <w:t xml:space="preserve">The </w:t>
            </w:r>
            <w:r w:rsidR="00EA6689">
              <w:t xml:space="preserve">current </w:t>
            </w:r>
            <w:r>
              <w:t xml:space="preserve">job </w:t>
            </w:r>
            <w:r w:rsidR="00EA6689">
              <w:t>state.</w:t>
            </w:r>
          </w:p>
        </w:tc>
      </w:tr>
      <w:tr w:rsidR="00CA383D" w14:paraId="483B779C" w14:textId="77777777" w:rsidTr="0039341F">
        <w:tc>
          <w:tcPr>
            <w:tcW w:w="3438" w:type="dxa"/>
          </w:tcPr>
          <w:p w14:paraId="67699B5F" w14:textId="52A75A40" w:rsidR="00CA383D" w:rsidRDefault="00CA383D" w:rsidP="00070FA7">
            <w:pPr>
              <w:jc w:val="both"/>
            </w:pPr>
            <w:r>
              <w:t>EventIndex</w:t>
            </w:r>
          </w:p>
        </w:tc>
        <w:tc>
          <w:tcPr>
            <w:tcW w:w="6138" w:type="dxa"/>
          </w:tcPr>
          <w:p w14:paraId="597A69D8" w14:textId="619E0676" w:rsidR="00CA383D" w:rsidRDefault="00CA383D" w:rsidP="00EA6689">
            <w:pPr>
              <w:jc w:val="both"/>
            </w:pPr>
            <w:r>
              <w:t>Integer; the index of the last event in a job event history. For example if a job has just been submitted its status will be Pending and there is exactly one event in a job history so the provided value will be 0.</w:t>
            </w:r>
          </w:p>
        </w:tc>
      </w:tr>
    </w:tbl>
    <w:p w14:paraId="2F36CA1B" w14:textId="77777777" w:rsidR="00374B37" w:rsidRDefault="00374B37" w:rsidP="00DF3080"/>
    <w:p w14:paraId="34D914A4" w14:textId="63F446E5" w:rsidR="00DF3080" w:rsidRDefault="00374B37" w:rsidP="00DF3080">
      <w:r>
        <w:t>In case if the given job does not exist the output will be as follows:</w:t>
      </w:r>
    </w:p>
    <w:p w14:paraId="56C32FD0" w14:textId="1149A50A" w:rsidR="00374B37" w:rsidRDefault="00374B37" w:rsidP="00374B37">
      <w:pPr>
        <w:ind w:left="720"/>
        <w:jc w:val="both"/>
      </w:pPr>
      <w:r>
        <w:t>ERR:</w:t>
      </w:r>
      <w:r w:rsidRPr="00374B37">
        <w:t>eJobNotFound:</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lastRenderedPageBreak/>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54DB5438" w:rsidR="00D62EEE" w:rsidRDefault="00D62EEE" w:rsidP="00DF3080">
      <w:pPr>
        <w:spacing w:after="0"/>
        <w:rPr>
          <w:rFonts w:ascii="Courier New" w:hAnsi="Courier New" w:cs="Courier New"/>
        </w:rPr>
      </w:pPr>
      <w:r>
        <w:rPr>
          <w:rFonts w:ascii="Courier New" w:hAnsi="Courier New" w:cs="Courier New"/>
        </w:rPr>
        <w:t>OK:Running</w:t>
      </w:r>
      <w:r w:rsidR="00CA383D">
        <w:rPr>
          <w:rFonts w:ascii="Courier New" w:hAnsi="Courier New" w:cs="Courier New"/>
        </w:rPr>
        <w:t>&amp;last_event_index=1</w:t>
      </w:r>
    </w:p>
    <w:p w14:paraId="34D914A8" w14:textId="77777777" w:rsidR="006A3116" w:rsidRDefault="006A3116" w:rsidP="00AA287D"/>
    <w:p w14:paraId="34D914A9" w14:textId="77777777" w:rsidR="00E25F68" w:rsidRDefault="00E25F68" w:rsidP="00E25F68">
      <w:pPr>
        <w:pStyle w:val="Heading3"/>
      </w:pPr>
      <w:bookmarkStart w:id="55" w:name="_Toc464139677"/>
      <w:r>
        <w:t>The CANCEL command</w:t>
      </w:r>
      <w:bookmarkEnd w:id="55"/>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t>Requires a queue</w:t>
      </w:r>
      <w:r>
        <w:t>: yes</w:t>
      </w:r>
    </w:p>
    <w:p w14:paraId="34D914AC" w14:textId="77777777" w:rsidR="00E25F68" w:rsidRDefault="00E25F68" w:rsidP="00E25F68">
      <w:r w:rsidRPr="00834BDC">
        <w:rPr>
          <w:b/>
        </w:rPr>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r w:rsidR="005B11EE">
        <w:t xml:space="preserve">( </w:t>
      </w:r>
      <w:r w:rsidR="00F80E10">
        <w:t>Group</w:t>
      </w:r>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If a job key is provided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26"/>
        <w:gridCol w:w="2033"/>
        <w:gridCol w:w="5091"/>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r w:rsidRPr="00F66AFE">
              <w:t>job_key</w:t>
            </w:r>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72158D88" w14:textId="0B43F9A7" w:rsidR="00F80E10" w:rsidRDefault="00F80E10" w:rsidP="0039441B">
            <w:pPr>
              <w:jc w:val="both"/>
            </w:pPr>
            <w:r>
              <w:t>The parameter is introduced in NetSchedule 4.10.0</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r>
              <w:t>aff</w:t>
            </w:r>
          </w:p>
        </w:tc>
        <w:tc>
          <w:tcPr>
            <w:tcW w:w="5238" w:type="dxa"/>
          </w:tcPr>
          <w:p w14:paraId="5BFA6C7A" w14:textId="77777777" w:rsidR="00AB39BC" w:rsidRDefault="00AB39BC" w:rsidP="0039441B">
            <w:pPr>
              <w:jc w:val="both"/>
            </w:pPr>
            <w:r>
              <w:t>String identifier: the affinity identifier</w:t>
            </w:r>
          </w:p>
          <w:p w14:paraId="6A137C9F" w14:textId="421998F2" w:rsidR="005B11EE" w:rsidRDefault="00AB39BC" w:rsidP="0039441B">
            <w:pPr>
              <w:jc w:val="both"/>
            </w:pPr>
            <w:r>
              <w:t>The parameter is introduced in NetSchedule 4.17.2</w:t>
            </w:r>
          </w:p>
        </w:tc>
      </w:tr>
      <w:tr w:rsidR="00EE3641" w14:paraId="5AB5777E" w14:textId="77777777" w:rsidTr="00C02370">
        <w:tc>
          <w:tcPr>
            <w:tcW w:w="2268" w:type="dxa"/>
          </w:tcPr>
          <w:p w14:paraId="39F39834" w14:textId="77777777" w:rsidR="00EE3641" w:rsidRDefault="00EE3641" w:rsidP="00C02370">
            <w:pPr>
              <w:jc w:val="both"/>
            </w:pPr>
            <w:r>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String: a list of comma separated job statuses which should be canceled. The list is not case sensitive. If the ‘canceled’ is found then a warning is produced. 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t>IP</w:t>
            </w:r>
          </w:p>
        </w:tc>
        <w:tc>
          <w:tcPr>
            <w:tcW w:w="2070" w:type="dxa"/>
          </w:tcPr>
          <w:p w14:paraId="4BC9C454" w14:textId="010DCF42" w:rsidR="002F5A85" w:rsidRDefault="005B11EE" w:rsidP="00B92DF8">
            <w:pPr>
              <w:jc w:val="both"/>
            </w:pPr>
            <w:r>
              <w:t>i</w:t>
            </w:r>
            <w:r w:rsidR="002F5A85">
              <w:t>p</w:t>
            </w:r>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r>
              <w:t>sid</w:t>
            </w:r>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r>
              <w:t>ncbi_phid</w:t>
            </w:r>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lastRenderedPageBreak/>
        <w:t>Output</w:t>
      </w:r>
      <w:r>
        <w:t xml:space="preserve"> </w:t>
      </w:r>
      <w:r w:rsidRPr="00AC20FA">
        <w:rPr>
          <w:b/>
        </w:rPr>
        <w:t>synopsis</w:t>
      </w:r>
      <w:r>
        <w:t xml:space="preserve"> (NS 4.20.0 and up):</w:t>
      </w:r>
    </w:p>
    <w:p w14:paraId="0C931F9C" w14:textId="49AA1FE9" w:rsidR="00AC20FA" w:rsidRDefault="00AC20FA" w:rsidP="00AC20FA">
      <w:pPr>
        <w:ind w:firstLine="720"/>
      </w:pPr>
      <w:r>
        <w:t>OK:&lt;number of canceled jobs&gt;</w:t>
      </w:r>
    </w:p>
    <w:p w14:paraId="34D914CC" w14:textId="77777777" w:rsidR="002C4B37" w:rsidRDefault="002C4B37" w:rsidP="002C4B37">
      <w:pPr>
        <w:pStyle w:val="Heading3"/>
      </w:pPr>
      <w:bookmarkStart w:id="56" w:name="_Toc464139678"/>
      <w:r>
        <w:t>The BSUB command</w:t>
      </w:r>
      <w:bookmarkEnd w:id="56"/>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7.5pt;height:273.75pt" o:ole="">
            <v:imagedata r:id="rId29" o:title=""/>
          </v:shape>
          <o:OLEObject Type="Embed" ProgID="Visio.Drawing.11" ShapeID="_x0000_i1033" DrawAspect="Content" ObjectID="_1537881509" r:id="rId30"/>
        </w:object>
      </w:r>
    </w:p>
    <w:p w14:paraId="34D914D1" w14:textId="77777777" w:rsidR="002C4B37" w:rsidRPr="002C4B37" w:rsidRDefault="002C4B37" w:rsidP="002C4B37"/>
    <w:p w14:paraId="34D914D2" w14:textId="77777777" w:rsidR="002C4B37" w:rsidRDefault="009F5C56" w:rsidP="002C4B37">
      <w:r w:rsidRPr="009F5C56">
        <w:rPr>
          <w:b/>
        </w:rPr>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20"/>
        <w:gridCol w:w="1514"/>
        <w:gridCol w:w="6216"/>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lastRenderedPageBreak/>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r>
              <w:t>i</w:t>
            </w:r>
            <w:r w:rsidR="00F66AFE" w:rsidRPr="00F66AFE">
              <w:t>p</w:t>
            </w:r>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r>
              <w:t>s</w:t>
            </w:r>
            <w:r w:rsidR="00F66AFE" w:rsidRPr="00F66AFE">
              <w:t>id</w:t>
            </w:r>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If given then jobs within the batch submit will be included into this group. The group is a string identifier.</w:t>
            </w:r>
          </w:p>
          <w:p w14:paraId="73E1A22D" w14:textId="67460631" w:rsidR="005755BE" w:rsidRDefault="005755BE" w:rsidP="005755BE">
            <w:pPr>
              <w:jc w:val="both"/>
            </w:pPr>
            <w:r>
              <w:t>The parameter is introduced in NetSchedule 4.10.0.</w:t>
            </w:r>
          </w:p>
        </w:tc>
      </w:tr>
      <w:tr w:rsidR="00240B46" w14:paraId="65C2BEF9" w14:textId="77777777" w:rsidTr="00240B46">
        <w:tc>
          <w:tcPr>
            <w:tcW w:w="1638" w:type="dxa"/>
          </w:tcPr>
          <w:p w14:paraId="580A771D" w14:textId="77777777" w:rsidR="00240B46" w:rsidRDefault="00240B46" w:rsidP="00F037D7">
            <w:pPr>
              <w:jc w:val="both"/>
            </w:pPr>
            <w:r>
              <w:t>PHID</w:t>
            </w:r>
          </w:p>
        </w:tc>
        <w:tc>
          <w:tcPr>
            <w:tcW w:w="1530" w:type="dxa"/>
          </w:tcPr>
          <w:p w14:paraId="24888B1F" w14:textId="77777777" w:rsidR="00240B46" w:rsidRDefault="00240B46" w:rsidP="00F037D7">
            <w:pPr>
              <w:jc w:val="both"/>
            </w:pPr>
            <w:r>
              <w:t>ncbi_phid</w:t>
            </w:r>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r w:rsidRPr="004055EE">
        <w:t>OK:Batch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08"/>
        <w:gridCol w:w="1849"/>
        <w:gridCol w:w="5793"/>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t>&lt;Input&gt; [Aff] [Mask]</w:t>
      </w:r>
    </w:p>
    <w:tbl>
      <w:tblPr>
        <w:tblStyle w:val="TableGrid"/>
        <w:tblW w:w="0" w:type="auto"/>
        <w:tblLook w:val="04A0" w:firstRow="1" w:lastRow="0" w:firstColumn="1" w:lastColumn="0" w:noHBand="0" w:noVBand="1"/>
      </w:tblPr>
      <w:tblGrid>
        <w:gridCol w:w="1708"/>
        <w:gridCol w:w="1589"/>
        <w:gridCol w:w="6053"/>
      </w:tblGrid>
      <w:tr w:rsidR="00F66AFE" w14:paraId="34D91503" w14:textId="77777777" w:rsidTr="0039341F">
        <w:tc>
          <w:tcPr>
            <w:tcW w:w="1728" w:type="dxa"/>
          </w:tcPr>
          <w:p w14:paraId="34D91500" w14:textId="77777777" w:rsidR="00F66AFE" w:rsidRDefault="00F66AFE" w:rsidP="00070FA7">
            <w:pPr>
              <w:jc w:val="center"/>
            </w:pPr>
            <w:r>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The job input.</w:t>
            </w:r>
          </w:p>
        </w:tc>
      </w:tr>
      <w:tr w:rsidR="00F66AFE" w14:paraId="34D9150B" w14:textId="77777777" w:rsidTr="0039341F">
        <w:tc>
          <w:tcPr>
            <w:tcW w:w="1728" w:type="dxa"/>
          </w:tcPr>
          <w:p w14:paraId="34D91508" w14:textId="77777777" w:rsidR="00F66AFE" w:rsidRDefault="00F66AFE" w:rsidP="00070FA7">
            <w:pPr>
              <w:jc w:val="both"/>
            </w:pPr>
            <w:r>
              <w:t>Aff</w:t>
            </w:r>
          </w:p>
        </w:tc>
        <w:tc>
          <w:tcPr>
            <w:tcW w:w="1620" w:type="dxa"/>
          </w:tcPr>
          <w:p w14:paraId="34D91509" w14:textId="77777777" w:rsidR="00F66AFE" w:rsidRDefault="00F66AFE" w:rsidP="00070FA7">
            <w:pPr>
              <w:jc w:val="both"/>
            </w:pPr>
            <w:r w:rsidRPr="00F66AFE">
              <w:t>aff</w:t>
            </w:r>
          </w:p>
        </w:tc>
        <w:tc>
          <w:tcPr>
            <w:tcW w:w="6228" w:type="dxa"/>
          </w:tcPr>
          <w:p w14:paraId="0058F917" w14:textId="77777777" w:rsidR="00F66AFE" w:rsidRDefault="00F66AFE" w:rsidP="00070FA7">
            <w:pPr>
              <w:jc w:val="both"/>
            </w:pPr>
            <w:r>
              <w:t>The job affinity identifier.</w:t>
            </w:r>
          </w:p>
          <w:p w14:paraId="34D9150A" w14:textId="70589270" w:rsidR="00297F89" w:rsidRDefault="00297F89" w:rsidP="00070FA7">
            <w:pPr>
              <w:jc w:val="both"/>
            </w:pPr>
            <w:r>
              <w:t>The allowed set of symbols is [a-z][A-Z][0-9]_</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r w:rsidRPr="00F66AFE">
              <w:t>msk</w:t>
            </w:r>
          </w:p>
        </w:tc>
        <w:tc>
          <w:tcPr>
            <w:tcW w:w="6228" w:type="dxa"/>
          </w:tcPr>
          <w:p w14:paraId="34D9150E" w14:textId="77777777" w:rsidR="00F66AFE" w:rsidRDefault="00F66AFE" w:rsidP="00070FA7">
            <w:pPr>
              <w:jc w:val="both"/>
            </w:pPr>
            <w:r>
              <w:t>The job mask.</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lastRenderedPageBreak/>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r>
        <w:t>OK:&lt;StartID&gt; &lt;HostIP&gt; &lt;Port&gt;</w:t>
      </w:r>
    </w:p>
    <w:tbl>
      <w:tblPr>
        <w:tblStyle w:val="TableGrid"/>
        <w:tblW w:w="0" w:type="auto"/>
        <w:tblLook w:val="04A0" w:firstRow="1" w:lastRow="0" w:firstColumn="1" w:lastColumn="0" w:noHBand="0" w:noVBand="1"/>
      </w:tblPr>
      <w:tblGrid>
        <w:gridCol w:w="1710"/>
        <w:gridCol w:w="7640"/>
      </w:tblGrid>
      <w:tr w:rsidR="00245E06" w14:paraId="34D9151A" w14:textId="77777777" w:rsidTr="0039341F">
        <w:tc>
          <w:tcPr>
            <w:tcW w:w="1728" w:type="dxa"/>
          </w:tcPr>
          <w:p w14:paraId="34D91518" w14:textId="77777777" w:rsidR="00245E06" w:rsidRDefault="00245E06" w:rsidP="00070FA7">
            <w:pPr>
              <w:jc w:val="center"/>
            </w:pPr>
            <w:r>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r>
              <w:t>StartID</w:t>
            </w:r>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r>
              <w:t>HostIP</w:t>
            </w:r>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7" w:name="_Toc464139679"/>
      <w:r>
        <w:t>Worker Node Commands</w:t>
      </w:r>
      <w:bookmarkEnd w:id="57"/>
    </w:p>
    <w:p w14:paraId="34D91527" w14:textId="77777777" w:rsidR="00910941" w:rsidRDefault="00910941" w:rsidP="00AA287D"/>
    <w:p w14:paraId="34D91528" w14:textId="77777777" w:rsidR="003C2EB3" w:rsidRDefault="003C2EB3" w:rsidP="003C2EB3">
      <w:pPr>
        <w:pStyle w:val="Heading3"/>
      </w:pPr>
      <w:bookmarkStart w:id="58" w:name="_Toc464139680"/>
      <w:r>
        <w:t>The MPUT command</w:t>
      </w:r>
      <w:bookmarkEnd w:id="58"/>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38"/>
        <w:gridCol w:w="1614"/>
        <w:gridCol w:w="559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r w:rsidRPr="00F66AFE">
              <w:t>job_key</w:t>
            </w:r>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r w:rsidRPr="00F66AFE">
              <w:t>progress_msg</w:t>
            </w:r>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r>
              <w:t>ip</w:t>
            </w:r>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r>
              <w:t>sid</w:t>
            </w:r>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t>PHID</w:t>
            </w:r>
          </w:p>
        </w:tc>
        <w:tc>
          <w:tcPr>
            <w:tcW w:w="1620" w:type="dxa"/>
          </w:tcPr>
          <w:p w14:paraId="3AAC2605" w14:textId="77777777" w:rsidR="00116A32" w:rsidRDefault="00116A32" w:rsidP="00F037D7">
            <w:pPr>
              <w:jc w:val="both"/>
            </w:pPr>
            <w:r>
              <w:t>ncbi_phid</w:t>
            </w:r>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9" w:name="_Toc464139681"/>
      <w:r>
        <w:t>The CLRN command</w:t>
      </w:r>
      <w:bookmarkEnd w:id="59"/>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t>Description</w:t>
      </w:r>
      <w:r>
        <w:t xml:space="preserve">: Clears information about the client from the client registry. If the client had any running jobs they will be moved to the pending state. If the client had any reading jobs they will be moved to the done </w:t>
      </w:r>
      <w:r>
        <w:lastRenderedPageBreak/>
        <w:t>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47"/>
        <w:gridCol w:w="1381"/>
        <w:gridCol w:w="6522"/>
      </w:tblGrid>
      <w:tr w:rsidR="0000262C" w14:paraId="53977E1E" w14:textId="77777777" w:rsidTr="00B92DF8">
        <w:tc>
          <w:tcPr>
            <w:tcW w:w="1457" w:type="dxa"/>
          </w:tcPr>
          <w:p w14:paraId="4B94F521" w14:textId="77777777" w:rsidR="0000262C" w:rsidRDefault="0000262C" w:rsidP="00B92DF8">
            <w:pPr>
              <w:jc w:val="center"/>
            </w:pPr>
            <w:r>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r>
              <w:t>ip</w:t>
            </w:r>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r>
              <w:t>sid</w:t>
            </w:r>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r>
              <w:t>ncbi_phid</w:t>
            </w:r>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60" w:name="_Toc464139682"/>
      <w:r>
        <w:t>The WST command</w:t>
      </w:r>
      <w:bookmarkEnd w:id="60"/>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47"/>
        <w:gridCol w:w="1341"/>
        <w:gridCol w:w="6562"/>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r w:rsidRPr="00F66AFE">
              <w:t>job_key</w:t>
            </w:r>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r>
              <w:t>ip</w:t>
            </w:r>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r>
              <w:t>sid</w:t>
            </w:r>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r>
              <w:t>ncbi_phid</w:t>
            </w:r>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r>
        <w:t>OK:</w:t>
      </w:r>
      <w:r w:rsidR="00B85FFF">
        <w:t>job_status=</w:t>
      </w:r>
      <w:r>
        <w:t>&lt;State&gt;</w:t>
      </w:r>
    </w:p>
    <w:tbl>
      <w:tblPr>
        <w:tblStyle w:val="TableGrid"/>
        <w:tblW w:w="0" w:type="auto"/>
        <w:tblLook w:val="04A0" w:firstRow="1" w:lastRow="0" w:firstColumn="1" w:lastColumn="0" w:noHBand="0" w:noVBand="1"/>
      </w:tblPr>
      <w:tblGrid>
        <w:gridCol w:w="4674"/>
        <w:gridCol w:w="4676"/>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lastRenderedPageBreak/>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0</w:t>
      </w:r>
    </w:p>
    <w:p w14:paraId="34D9156C" w14:textId="77777777" w:rsidR="005333EB" w:rsidRDefault="005333EB" w:rsidP="005333EB"/>
    <w:p w14:paraId="11E5E205" w14:textId="7812E094" w:rsidR="000124EF" w:rsidRDefault="000124EF" w:rsidP="000124EF">
      <w:pPr>
        <w:pStyle w:val="Heading3"/>
      </w:pPr>
      <w:bookmarkStart w:id="61" w:name="_Toc464139683"/>
      <w:r>
        <w:t>The WST2 command</w:t>
      </w:r>
      <w:bookmarkEnd w:id="61"/>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6C3B00B1" w:rsidR="000124EF" w:rsidRDefault="000124EF" w:rsidP="000124EF">
      <w:pPr>
        <w:ind w:left="720"/>
      </w:pPr>
      <w:r>
        <w:t>WST</w:t>
      </w:r>
      <w:r w:rsidR="000F3B27">
        <w:t>2</w:t>
      </w:r>
      <w:r>
        <w:t>&lt;JobKey&gt;</w:t>
      </w:r>
      <w:r w:rsidR="0003537E">
        <w:t xml:space="preserve"> [IP] [SID]</w:t>
      </w:r>
      <w:r w:rsidR="00F743E5">
        <w:t xml:space="preserve"> [PHID]</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1447"/>
        <w:gridCol w:w="1341"/>
        <w:gridCol w:w="6562"/>
      </w:tblGrid>
      <w:tr w:rsidR="000124EF" w14:paraId="30526BD1" w14:textId="77777777" w:rsidTr="0003537E">
        <w:tc>
          <w:tcPr>
            <w:tcW w:w="1458" w:type="dxa"/>
          </w:tcPr>
          <w:p w14:paraId="698297F3" w14:textId="77777777" w:rsidR="000124EF" w:rsidRDefault="000124EF" w:rsidP="00512590">
            <w:pPr>
              <w:jc w:val="center"/>
            </w:pPr>
            <w:r>
              <w:t>Parameter</w:t>
            </w:r>
          </w:p>
        </w:tc>
        <w:tc>
          <w:tcPr>
            <w:tcW w:w="1350" w:type="dxa"/>
          </w:tcPr>
          <w:p w14:paraId="520C38E4" w14:textId="77777777" w:rsidR="000124EF" w:rsidRDefault="000124EF" w:rsidP="00512590">
            <w:pPr>
              <w:jc w:val="center"/>
            </w:pPr>
            <w:r>
              <w:t>Name</w:t>
            </w:r>
          </w:p>
        </w:tc>
        <w:tc>
          <w:tcPr>
            <w:tcW w:w="6768" w:type="dxa"/>
          </w:tcPr>
          <w:p w14:paraId="39EF6715" w14:textId="77777777" w:rsidR="000124EF" w:rsidRDefault="000124EF" w:rsidP="00512590">
            <w:pPr>
              <w:jc w:val="center"/>
            </w:pPr>
            <w:r>
              <w:t>Description</w:t>
            </w:r>
          </w:p>
        </w:tc>
      </w:tr>
      <w:tr w:rsidR="000124EF" w14:paraId="7EC2A74E" w14:textId="77777777" w:rsidTr="0003537E">
        <w:tc>
          <w:tcPr>
            <w:tcW w:w="1458" w:type="dxa"/>
          </w:tcPr>
          <w:p w14:paraId="64FF0CF0" w14:textId="77777777" w:rsidR="000124EF" w:rsidRDefault="000124EF" w:rsidP="00512590">
            <w:pPr>
              <w:jc w:val="both"/>
            </w:pPr>
            <w:r>
              <w:t>JobKey</w:t>
            </w:r>
          </w:p>
        </w:tc>
        <w:tc>
          <w:tcPr>
            <w:tcW w:w="1350" w:type="dxa"/>
          </w:tcPr>
          <w:p w14:paraId="27A02F20" w14:textId="77777777" w:rsidR="000124EF" w:rsidRDefault="000124EF" w:rsidP="00512590">
            <w:pPr>
              <w:jc w:val="both"/>
            </w:pPr>
            <w:r w:rsidRPr="00F66AFE">
              <w:t>job_key</w:t>
            </w:r>
          </w:p>
        </w:tc>
        <w:tc>
          <w:tcPr>
            <w:tcW w:w="6768" w:type="dxa"/>
          </w:tcPr>
          <w:p w14:paraId="473CB398" w14:textId="77777777" w:rsidR="000124EF" w:rsidRDefault="000124EF" w:rsidP="00512590">
            <w:pPr>
              <w:jc w:val="both"/>
            </w:pPr>
            <w:r>
              <w:t>String identifier: the job key.</w:t>
            </w:r>
          </w:p>
        </w:tc>
      </w:tr>
      <w:tr w:rsidR="0003537E" w14:paraId="48734385" w14:textId="77777777" w:rsidTr="0003537E">
        <w:tc>
          <w:tcPr>
            <w:tcW w:w="1458" w:type="dxa"/>
          </w:tcPr>
          <w:p w14:paraId="52762CBC" w14:textId="77777777" w:rsidR="0003537E" w:rsidRDefault="0003537E" w:rsidP="00B92DF8">
            <w:pPr>
              <w:jc w:val="both"/>
            </w:pPr>
            <w:r>
              <w:t>IP</w:t>
            </w:r>
          </w:p>
        </w:tc>
        <w:tc>
          <w:tcPr>
            <w:tcW w:w="1350" w:type="dxa"/>
          </w:tcPr>
          <w:p w14:paraId="1A9EF83F" w14:textId="77777777" w:rsidR="0003537E" w:rsidRDefault="0003537E" w:rsidP="00B92DF8">
            <w:pPr>
              <w:jc w:val="both"/>
            </w:pPr>
            <w:r>
              <w:t>ip</w:t>
            </w:r>
          </w:p>
        </w:tc>
        <w:tc>
          <w:tcPr>
            <w:tcW w:w="6768"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03537E">
        <w:tc>
          <w:tcPr>
            <w:tcW w:w="1458" w:type="dxa"/>
          </w:tcPr>
          <w:p w14:paraId="08F21591" w14:textId="77777777" w:rsidR="0003537E" w:rsidRDefault="0003537E" w:rsidP="00B92DF8">
            <w:pPr>
              <w:jc w:val="both"/>
            </w:pPr>
            <w:r>
              <w:t>SID</w:t>
            </w:r>
          </w:p>
        </w:tc>
        <w:tc>
          <w:tcPr>
            <w:tcW w:w="1350" w:type="dxa"/>
          </w:tcPr>
          <w:p w14:paraId="4A3223C2" w14:textId="77777777" w:rsidR="0003537E" w:rsidRDefault="0003537E" w:rsidP="00B92DF8">
            <w:pPr>
              <w:jc w:val="both"/>
            </w:pPr>
            <w:r>
              <w:t>sid</w:t>
            </w:r>
          </w:p>
        </w:tc>
        <w:tc>
          <w:tcPr>
            <w:tcW w:w="6768"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F743E5">
        <w:tc>
          <w:tcPr>
            <w:tcW w:w="1458" w:type="dxa"/>
          </w:tcPr>
          <w:p w14:paraId="2E967D4A" w14:textId="77777777" w:rsidR="00F743E5" w:rsidRDefault="00F743E5" w:rsidP="00F037D7">
            <w:pPr>
              <w:jc w:val="both"/>
            </w:pPr>
            <w:r>
              <w:t>PHID</w:t>
            </w:r>
          </w:p>
        </w:tc>
        <w:tc>
          <w:tcPr>
            <w:tcW w:w="1350" w:type="dxa"/>
          </w:tcPr>
          <w:p w14:paraId="5E514471" w14:textId="77777777" w:rsidR="00F743E5" w:rsidRDefault="00F743E5" w:rsidP="00F037D7">
            <w:pPr>
              <w:jc w:val="both"/>
            </w:pPr>
            <w:r>
              <w:t>ncbi_phid</w:t>
            </w:r>
          </w:p>
        </w:tc>
        <w:tc>
          <w:tcPr>
            <w:tcW w:w="6768"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144123AD" w:rsidR="000124EF" w:rsidRDefault="000124EF" w:rsidP="000124EF">
      <w:pPr>
        <w:ind w:left="720"/>
        <w:jc w:val="both"/>
      </w:pPr>
      <w:r>
        <w:t>OK:job_status=&lt;State&gt;</w:t>
      </w:r>
      <w:r w:rsidR="00A376F8">
        <w:t>&amp;job_exptime=&lt;AbsTime&gt;</w:t>
      </w:r>
      <w:r w:rsidR="0048008F">
        <w:t>[&amp;pause=&lt;PauseStatus&gt;]</w:t>
      </w:r>
    </w:p>
    <w:tbl>
      <w:tblPr>
        <w:tblStyle w:val="TableGrid"/>
        <w:tblW w:w="0" w:type="auto"/>
        <w:tblLook w:val="04A0" w:firstRow="1" w:lastRow="0" w:firstColumn="1" w:lastColumn="0" w:noHBand="0" w:noVBand="1"/>
      </w:tblPr>
      <w:tblGrid>
        <w:gridCol w:w="3367"/>
        <w:gridCol w:w="5983"/>
      </w:tblGrid>
      <w:tr w:rsidR="000124EF" w14:paraId="06ECD3D2" w14:textId="77777777" w:rsidTr="000124EF">
        <w:tc>
          <w:tcPr>
            <w:tcW w:w="3438" w:type="dxa"/>
          </w:tcPr>
          <w:p w14:paraId="1DF52268" w14:textId="77777777" w:rsidR="000124EF" w:rsidRDefault="000124EF" w:rsidP="00512590">
            <w:pPr>
              <w:jc w:val="center"/>
            </w:pPr>
            <w:r>
              <w:t>Parameter</w:t>
            </w:r>
          </w:p>
        </w:tc>
        <w:tc>
          <w:tcPr>
            <w:tcW w:w="6138" w:type="dxa"/>
          </w:tcPr>
          <w:p w14:paraId="6035B1A4" w14:textId="77777777" w:rsidR="000124EF" w:rsidRDefault="000124EF" w:rsidP="00512590">
            <w:pPr>
              <w:jc w:val="center"/>
            </w:pPr>
            <w:r>
              <w:t>Description</w:t>
            </w:r>
          </w:p>
        </w:tc>
      </w:tr>
      <w:tr w:rsidR="000124EF" w14:paraId="75D7F4AD" w14:textId="77777777" w:rsidTr="000124EF">
        <w:tc>
          <w:tcPr>
            <w:tcW w:w="3438" w:type="dxa"/>
          </w:tcPr>
          <w:p w14:paraId="4686E0B4" w14:textId="77777777" w:rsidR="000124EF" w:rsidRDefault="000124EF" w:rsidP="00512590">
            <w:pPr>
              <w:jc w:val="both"/>
            </w:pPr>
            <w:r>
              <w:t>State</w:t>
            </w:r>
          </w:p>
        </w:tc>
        <w:tc>
          <w:tcPr>
            <w:tcW w:w="6138"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lastRenderedPageBreak/>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r>
              <w:t>R</w:t>
            </w:r>
            <w:r w:rsidR="000124EF">
              <w:t>ead</w:t>
            </w:r>
            <w:r>
              <w:t>F</w:t>
            </w:r>
            <w:r w:rsidR="000124EF">
              <w:t>ailed</w:t>
            </w:r>
          </w:p>
        </w:tc>
      </w:tr>
      <w:tr w:rsidR="00A376F8" w14:paraId="0C9B2635" w14:textId="77777777" w:rsidTr="00A376F8">
        <w:tc>
          <w:tcPr>
            <w:tcW w:w="3438" w:type="dxa"/>
          </w:tcPr>
          <w:p w14:paraId="0F129868" w14:textId="77777777" w:rsidR="00A376F8" w:rsidRDefault="00A376F8" w:rsidP="00512590">
            <w:pPr>
              <w:jc w:val="both"/>
            </w:pPr>
            <w:r>
              <w:lastRenderedPageBreak/>
              <w:t>AbsTime</w:t>
            </w:r>
          </w:p>
        </w:tc>
        <w:tc>
          <w:tcPr>
            <w:tcW w:w="6138" w:type="dxa"/>
          </w:tcPr>
          <w:p w14:paraId="576D9496" w14:textId="77777777" w:rsidR="00A376F8" w:rsidRDefault="00A376F8" w:rsidP="00512590">
            <w:pPr>
              <w:jc w:val="both"/>
            </w:pPr>
            <w:r w:rsidRPr="00047923">
              <w:rPr>
                <w:b/>
              </w:rPr>
              <w:t>Note</w:t>
            </w:r>
            <w:r>
              <w:t>: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t>For the jobs in the Running and Pending states this value is calculated as the current time plus the queue timeout.</w:t>
            </w:r>
          </w:p>
        </w:tc>
      </w:tr>
      <w:tr w:rsidR="0048008F" w14:paraId="757FAC69" w14:textId="77777777" w:rsidTr="0048008F">
        <w:tc>
          <w:tcPr>
            <w:tcW w:w="3438" w:type="dxa"/>
          </w:tcPr>
          <w:p w14:paraId="64B20A0B" w14:textId="77777777" w:rsidR="0048008F" w:rsidRDefault="0048008F" w:rsidP="00966F94">
            <w:pPr>
              <w:jc w:val="both"/>
            </w:pPr>
            <w:r>
              <w:t>PauseStatus</w:t>
            </w:r>
          </w:p>
        </w:tc>
        <w:tc>
          <w:tcPr>
            <w:tcW w:w="6138" w:type="dxa"/>
          </w:tcPr>
          <w:p w14:paraId="1D383DDC" w14:textId="77777777" w:rsidR="0048008F" w:rsidRDefault="0048008F" w:rsidP="00966F94">
            <w:pPr>
              <w:jc w:val="both"/>
            </w:pPr>
            <w:r w:rsidRPr="00047923">
              <w:rPr>
                <w:b/>
              </w:rPr>
              <w:t>Note</w:t>
            </w:r>
            <w:r>
              <w:t>: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r>
              <w:t>nopullback</w:t>
            </w:r>
          </w:p>
        </w:tc>
      </w:tr>
    </w:tbl>
    <w:p w14:paraId="78BDEF8A" w14:textId="77777777" w:rsidR="00A376F8" w:rsidRDefault="00A376F8" w:rsidP="00A376F8">
      <w:r w:rsidRPr="00047923">
        <w:rPr>
          <w:b/>
        </w:rPr>
        <w:t>Note</w:t>
      </w:r>
      <w:r>
        <w:t>: if there is no such a job, NS 4.11.0 output will be as follows:</w:t>
      </w:r>
    </w:p>
    <w:p w14:paraId="299B6BFB" w14:textId="77777777" w:rsidR="00A376F8" w:rsidRDefault="00A376F8" w:rsidP="00A376F8">
      <w:pPr>
        <w:ind w:left="720"/>
        <w:jc w:val="both"/>
      </w:pPr>
      <w:r>
        <w:t>ERR:eJobNotFound:</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38B4DD67" w:rsidR="000124EF" w:rsidRDefault="000124EF" w:rsidP="000124EF">
      <w:pPr>
        <w:spacing w:after="0"/>
        <w:rPr>
          <w:rFonts w:ascii="Courier New" w:hAnsi="Courier New" w:cs="Courier New"/>
        </w:rPr>
      </w:pPr>
      <w:r>
        <w:rPr>
          <w:rFonts w:ascii="Courier New" w:hAnsi="Courier New" w:cs="Courier New"/>
        </w:rPr>
        <w:t>OK:Canceled</w:t>
      </w:r>
    </w:p>
    <w:p w14:paraId="34D9156D" w14:textId="77777777" w:rsidR="00AF0AAC" w:rsidRDefault="00AF0AAC" w:rsidP="005333EB"/>
    <w:p w14:paraId="34D9156E" w14:textId="77777777" w:rsidR="00AF0AAC" w:rsidRDefault="00AF0AAC" w:rsidP="00AF0AAC">
      <w:pPr>
        <w:pStyle w:val="Heading3"/>
      </w:pPr>
      <w:bookmarkStart w:id="62" w:name="_Toc464139684"/>
      <w:r>
        <w:t>The CHAFF command</w:t>
      </w:r>
      <w:bookmarkEnd w:id="62"/>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AffToAdd] [AffToDel]</w:t>
      </w:r>
      <w:r w:rsidR="009B2861">
        <w:t xml:space="preserve"> [IP] [SID]</w:t>
      </w:r>
      <w:r w:rsidR="000E700B">
        <w:t xml:space="preserve"> [PHID]</w:t>
      </w:r>
    </w:p>
    <w:p w14:paraId="34D91575" w14:textId="77777777" w:rsidR="00AF0AAC" w:rsidRDefault="00AF0AAC" w:rsidP="00AF0AAC">
      <w:pPr>
        <w:jc w:val="both"/>
      </w:pPr>
      <w:r w:rsidRPr="00834BDC">
        <w:rPr>
          <w:b/>
        </w:rPr>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47"/>
        <w:gridCol w:w="1341"/>
        <w:gridCol w:w="6562"/>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r>
              <w:t>AffToAdd</w:t>
            </w:r>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34D9157C" w14:textId="7B7359E8" w:rsidR="00310A87" w:rsidRDefault="00310A87" w:rsidP="007C520B">
            <w:r>
              <w:t>The allowed set of symbols for each affinity identifier  is [a-z][A-Z][0-9]_</w:t>
            </w:r>
          </w:p>
        </w:tc>
      </w:tr>
      <w:tr w:rsidR="00F66AFE" w14:paraId="34D91581" w14:textId="77777777" w:rsidTr="006C5726">
        <w:tc>
          <w:tcPr>
            <w:tcW w:w="1458" w:type="dxa"/>
          </w:tcPr>
          <w:p w14:paraId="34D9157E" w14:textId="77777777" w:rsidR="00F66AFE" w:rsidRDefault="00F66AFE" w:rsidP="00070FA7">
            <w:pPr>
              <w:jc w:val="both"/>
            </w:pPr>
            <w:r>
              <w:t>AffToDel</w:t>
            </w:r>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34D91580" w14:textId="134D107F" w:rsidR="00310A87" w:rsidRDefault="00310A87" w:rsidP="007C520B">
            <w:r>
              <w:lastRenderedPageBreak/>
              <w:t>The allowed set of symbols for each affinity identifier is [a-z][A-Z][0-9]_</w:t>
            </w:r>
          </w:p>
        </w:tc>
      </w:tr>
      <w:tr w:rsidR="009B2861" w14:paraId="0BFDC62F" w14:textId="77777777" w:rsidTr="009B2861">
        <w:tc>
          <w:tcPr>
            <w:tcW w:w="1458" w:type="dxa"/>
          </w:tcPr>
          <w:p w14:paraId="0E252A08" w14:textId="77777777" w:rsidR="009B2861" w:rsidRDefault="009B2861" w:rsidP="00B92DF8">
            <w:pPr>
              <w:jc w:val="both"/>
            </w:pPr>
            <w:r>
              <w:lastRenderedPageBreak/>
              <w:t>IP</w:t>
            </w:r>
          </w:p>
        </w:tc>
        <w:tc>
          <w:tcPr>
            <w:tcW w:w="1350" w:type="dxa"/>
          </w:tcPr>
          <w:p w14:paraId="42CA3A5D" w14:textId="77777777" w:rsidR="009B2861" w:rsidRDefault="009B2861" w:rsidP="00B92DF8">
            <w:pPr>
              <w:jc w:val="both"/>
            </w:pPr>
            <w:r>
              <w:t>ip</w:t>
            </w:r>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r>
              <w:t>sid</w:t>
            </w:r>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r>
              <w:t>ncbi_phid</w:t>
            </w:r>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1,a2</w:t>
      </w:r>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3" w:name="_Toc464139685"/>
      <w:r>
        <w:t>The SETAFF command</w:t>
      </w:r>
      <w:bookmarkEnd w:id="63"/>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t>Synopsis</w:t>
      </w:r>
      <w:r>
        <w:t>:</w:t>
      </w:r>
    </w:p>
    <w:p w14:paraId="096040F3" w14:textId="502D0561" w:rsidR="00C27052" w:rsidRDefault="00C27052" w:rsidP="00C27052">
      <w:pPr>
        <w:ind w:left="720"/>
      </w:pPr>
      <w:r>
        <w:t>SETAFF [AffToSet] [IP] [SID]</w:t>
      </w:r>
      <w:r w:rsidR="006561D4">
        <w:t xml:space="preserve"> [PHID]</w:t>
      </w:r>
    </w:p>
    <w:p w14:paraId="4CA87116" w14:textId="1C7C90E6" w:rsidR="00C27052" w:rsidRDefault="00C27052" w:rsidP="00C27052">
      <w:pPr>
        <w:jc w:val="both"/>
      </w:pPr>
      <w:r w:rsidRPr="00834BDC">
        <w:rPr>
          <w:b/>
        </w:rPr>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r>
              <w:t>AffToSet</w:t>
            </w:r>
          </w:p>
        </w:tc>
        <w:tc>
          <w:tcPr>
            <w:tcW w:w="1350" w:type="dxa"/>
          </w:tcPr>
          <w:p w14:paraId="03EBF826" w14:textId="68C64A0D" w:rsidR="00C27052" w:rsidRDefault="00C27052" w:rsidP="00C27052">
            <w:pPr>
              <w:jc w:val="both"/>
            </w:pPr>
            <w:r w:rsidRPr="00F66AFE">
              <w:t>a</w:t>
            </w:r>
            <w:r>
              <w:t>ff</w:t>
            </w:r>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00276D8E" w14:textId="77777777" w:rsidR="00C27052" w:rsidRDefault="00C27052" w:rsidP="007A7699">
            <w:r>
              <w:t>The allowed set of symbols for each affinity identifier  is [a-z][A-Z][0-9]_</w:t>
            </w:r>
          </w:p>
        </w:tc>
      </w:tr>
      <w:tr w:rsidR="00C27052" w14:paraId="15B37553" w14:textId="77777777" w:rsidTr="007A7699">
        <w:tc>
          <w:tcPr>
            <w:tcW w:w="1458" w:type="dxa"/>
          </w:tcPr>
          <w:p w14:paraId="6D3A7074" w14:textId="77777777" w:rsidR="00C27052" w:rsidRDefault="00C27052" w:rsidP="007A7699">
            <w:pPr>
              <w:jc w:val="both"/>
            </w:pPr>
            <w:r>
              <w:t>IP</w:t>
            </w:r>
          </w:p>
        </w:tc>
        <w:tc>
          <w:tcPr>
            <w:tcW w:w="1350" w:type="dxa"/>
          </w:tcPr>
          <w:p w14:paraId="75F8F651" w14:textId="77777777" w:rsidR="00C27052" w:rsidRDefault="00C27052" w:rsidP="007A7699">
            <w:pPr>
              <w:jc w:val="both"/>
            </w:pPr>
            <w:r>
              <w:t>ip</w:t>
            </w:r>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r>
              <w:t>sid</w:t>
            </w:r>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r>
              <w:t>ncbi_phid</w:t>
            </w:r>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lastRenderedPageBreak/>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t>SET</w:t>
      </w:r>
      <w:r w:rsidRPr="00EF2BF9">
        <w:rPr>
          <w:rFonts w:ascii="Courier New" w:hAnsi="Courier New" w:cs="Courier New"/>
        </w:rPr>
        <w:t>AFF a1,a2</w:t>
      </w:r>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4" w:name="_Toc464139686"/>
      <w:r>
        <w:t>The GET command</w:t>
      </w:r>
      <w:bookmarkEnd w:id="64"/>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Aff]</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15605B17" w14:textId="65C74D0F" w:rsidR="00701CAF" w:rsidRPr="00CA7653" w:rsidRDefault="00701CAF" w:rsidP="009559A4">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07"/>
        <w:gridCol w:w="1773"/>
        <w:gridCol w:w="5870"/>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r>
              <w:t>Aff</w:t>
            </w:r>
          </w:p>
        </w:tc>
        <w:tc>
          <w:tcPr>
            <w:tcW w:w="1800" w:type="dxa"/>
          </w:tcPr>
          <w:p w14:paraId="34D9159B" w14:textId="77777777" w:rsidR="00F66AFE" w:rsidRDefault="00F66AFE" w:rsidP="00070FA7">
            <w:pPr>
              <w:jc w:val="both"/>
            </w:pPr>
            <w:r w:rsidRPr="00F66AFE">
              <w:t>aff</w:t>
            </w:r>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If given then NetSchedule tries to pick a job with the mentioned affinities. This is the first priority of picking a job.</w:t>
            </w:r>
          </w:p>
          <w:p w14:paraId="34D9159D" w14:textId="707B315B" w:rsidR="00310A87" w:rsidRPr="003A324F" w:rsidRDefault="00310A87" w:rsidP="007C520B">
            <w:r>
              <w:t xml:space="preserve">The allowed set of symbols </w:t>
            </w:r>
            <w:r w:rsidR="006C5726">
              <w:t xml:space="preserve">for each identifier </w:t>
            </w:r>
            <w:r>
              <w:t>is [a-z][A-Z][0-9]_</w:t>
            </w:r>
          </w:p>
        </w:tc>
      </w:tr>
      <w:tr w:rsidR="00BB6D7C" w14:paraId="1E75B8A3" w14:textId="77777777" w:rsidTr="00BB6D7C">
        <w:tc>
          <w:tcPr>
            <w:tcW w:w="1728" w:type="dxa"/>
          </w:tcPr>
          <w:p w14:paraId="64388E57" w14:textId="77777777" w:rsidR="00BB6D7C" w:rsidRDefault="00BB6D7C" w:rsidP="00B92DF8">
            <w:pPr>
              <w:jc w:val="both"/>
            </w:pPr>
            <w:r>
              <w:t>IP</w:t>
            </w:r>
          </w:p>
        </w:tc>
        <w:tc>
          <w:tcPr>
            <w:tcW w:w="1800" w:type="dxa"/>
          </w:tcPr>
          <w:p w14:paraId="68B98475" w14:textId="77777777" w:rsidR="00BB6D7C" w:rsidRDefault="00BB6D7C" w:rsidP="00B92DF8">
            <w:pPr>
              <w:jc w:val="both"/>
            </w:pPr>
            <w:r>
              <w:t>ip</w:t>
            </w:r>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r>
              <w:t>sid</w:t>
            </w:r>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r>
              <w:t>ncbi_phid</w:t>
            </w:r>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lastRenderedPageBreak/>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r>
        <w:t xml:space="preserve">OK:&lt;JobKey&gt; </w:t>
      </w:r>
      <w:r w:rsidR="00A606EB">
        <w:t>&lt;</w:t>
      </w:r>
      <w:r>
        <w:t>“Input”</w:t>
      </w:r>
      <w:r w:rsidR="00A606EB">
        <w:t>&gt;</w:t>
      </w:r>
      <w:r>
        <w:t xml:space="preserve"> </w:t>
      </w:r>
      <w:r w:rsidR="00A606EB">
        <w:t>&lt;</w:t>
      </w:r>
      <w:r>
        <w:t>“Aff”</w:t>
      </w:r>
      <w:r w:rsidR="00A606EB">
        <w:t>&gt;</w:t>
      </w:r>
      <w:r>
        <w:t xml:space="preserve"> </w:t>
      </w:r>
      <w:r w:rsidR="00A606EB">
        <w:t>&lt;</w:t>
      </w:r>
      <w:r>
        <w:t>“ClientIP ClientSession”</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r>
              <w:t>Aff</w:t>
            </w:r>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r>
              <w:t>ClientSession</w:t>
            </w:r>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r w:rsidRPr="00906F73">
        <w:rPr>
          <w:rFonts w:ascii="Courier New" w:hAnsi="Courier New" w:cs="Courier New"/>
        </w:rPr>
        <w:t>OK:JSID_01_6_130.14.24.194_9102 "myinput" "a2" "127.0.0.1 " 0</w:t>
      </w:r>
    </w:p>
    <w:p w14:paraId="34D915C8" w14:textId="77777777" w:rsidR="00DD2328" w:rsidRDefault="00DD2328" w:rsidP="00DD2328"/>
    <w:p w14:paraId="34D915C9" w14:textId="77777777" w:rsidR="00A606EB" w:rsidRDefault="00A606EB" w:rsidP="00A606EB">
      <w:pPr>
        <w:pStyle w:val="Heading3"/>
      </w:pPr>
      <w:bookmarkStart w:id="65" w:name="_Toc464139687"/>
      <w:r>
        <w:t>The GET2 command</w:t>
      </w:r>
      <w:bookmarkEnd w:id="65"/>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r>
        <w:t xml:space="preserve">GET2 </w:t>
      </w:r>
      <w:r w:rsidR="00126127">
        <w:t xml:space="preserve"> &lt;WnodeAff&gt; &lt;AnyAff&gt; </w:t>
      </w:r>
      <w:r w:rsidR="00DA67F2">
        <w:t xml:space="preserve"> [ExclusiveNewAff] </w:t>
      </w:r>
      <w:r w:rsidR="00126127">
        <w:t xml:space="preserve">[Aff] </w:t>
      </w:r>
      <w:r>
        <w:t>[Port] [Timeout]</w:t>
      </w:r>
      <w:r w:rsidR="00B86264">
        <w:t xml:space="preserve"> </w:t>
      </w:r>
      <w:r w:rsidR="00F037D7">
        <w:t xml:space="preserve">[Group] </w:t>
      </w:r>
      <w:r w:rsidR="00B86264">
        <w:t>[IP] [SID]</w:t>
      </w:r>
      <w:r w:rsidR="0054610C">
        <w:t xml:space="preserve"> [PHID]</w:t>
      </w:r>
      <w:r w:rsidR="001200B2">
        <w:t xml:space="preserve"> [PrioritizedAff]</w:t>
      </w:r>
    </w:p>
    <w:p w14:paraId="34D915D0" w14:textId="77777777" w:rsidR="00A606EB" w:rsidRDefault="00A606EB" w:rsidP="00A606EB">
      <w:pPr>
        <w:jc w:val="both"/>
      </w:pPr>
      <w:r w:rsidRPr="00834BDC">
        <w:rPr>
          <w:b/>
        </w:rPr>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5"/>
        <w:gridCol w:w="1867"/>
        <w:gridCol w:w="5758"/>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r>
              <w:t>Aff</w:t>
            </w:r>
          </w:p>
        </w:tc>
        <w:tc>
          <w:tcPr>
            <w:tcW w:w="1867" w:type="dxa"/>
          </w:tcPr>
          <w:p w14:paraId="34D915DE" w14:textId="2379510B" w:rsidR="00F66AFE" w:rsidRDefault="001E4088" w:rsidP="00070FA7">
            <w:pPr>
              <w:jc w:val="both"/>
            </w:pPr>
            <w:r w:rsidRPr="00F66AFE">
              <w:t>A</w:t>
            </w:r>
            <w:r w:rsidR="00F66AFE" w:rsidRPr="00F66AFE">
              <w:t>ff</w:t>
            </w:r>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If given then NetSchedule tries to pick a job with the mentioned affinities. This is the first priority of picking a job.</w:t>
            </w:r>
          </w:p>
          <w:p w14:paraId="34D915E0" w14:textId="752B1479" w:rsidR="006C5726" w:rsidRPr="003A324F" w:rsidRDefault="006C5726" w:rsidP="007C520B">
            <w:r>
              <w:t xml:space="preserve">The allowed set of symbols </w:t>
            </w:r>
            <w:r w:rsidR="000A3AFB">
              <w:t xml:space="preserve">for each identifier </w:t>
            </w:r>
            <w:r>
              <w:t>is [a-z][A-Z][0-9]_</w:t>
            </w:r>
          </w:p>
        </w:tc>
      </w:tr>
      <w:tr w:rsidR="00F66AFE" w14:paraId="34D915E7" w14:textId="77777777" w:rsidTr="00B86264">
        <w:tc>
          <w:tcPr>
            <w:tcW w:w="1727" w:type="dxa"/>
          </w:tcPr>
          <w:p w14:paraId="34D915E2" w14:textId="77777777" w:rsidR="00F66AFE" w:rsidRDefault="00F66AFE" w:rsidP="00070FA7">
            <w:pPr>
              <w:jc w:val="both"/>
            </w:pPr>
            <w:r>
              <w:t>WnodeAff</w:t>
            </w:r>
          </w:p>
        </w:tc>
        <w:tc>
          <w:tcPr>
            <w:tcW w:w="1867" w:type="dxa"/>
          </w:tcPr>
          <w:p w14:paraId="34D915E3" w14:textId="77777777" w:rsidR="00F66AFE" w:rsidRDefault="00F66AFE" w:rsidP="00070FA7">
            <w:pPr>
              <w:jc w:val="both"/>
            </w:pPr>
            <w:r w:rsidRPr="00F66AFE">
              <w:t>wnode_aff</w:t>
            </w:r>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r>
              <w:t>AnyAff</w:t>
            </w:r>
          </w:p>
        </w:tc>
        <w:tc>
          <w:tcPr>
            <w:tcW w:w="1867" w:type="dxa"/>
          </w:tcPr>
          <w:p w14:paraId="34D915E9" w14:textId="77777777" w:rsidR="00F66AFE" w:rsidRDefault="00F66AFE" w:rsidP="00070FA7">
            <w:pPr>
              <w:jc w:val="both"/>
            </w:pPr>
            <w:r w:rsidRPr="00F66AFE">
              <w:t>any_aff</w:t>
            </w:r>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r>
              <w:t>ExclusiveNewAff</w:t>
            </w:r>
          </w:p>
        </w:tc>
        <w:tc>
          <w:tcPr>
            <w:tcW w:w="1867" w:type="dxa"/>
          </w:tcPr>
          <w:p w14:paraId="6EC827AD" w14:textId="060DB107" w:rsidR="00BE2DAF" w:rsidRPr="00F66AFE" w:rsidRDefault="00BE2DAF" w:rsidP="00070FA7">
            <w:pPr>
              <w:jc w:val="both"/>
            </w:pPr>
            <w:r w:rsidRPr="00BE2DAF">
              <w:t>exclusive_new_aff</w:t>
            </w:r>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affinity then it is added to the list of preferred affinities of the worker node.</w:t>
            </w:r>
          </w:p>
          <w:p w14:paraId="10DEDA06" w14:textId="71C00AA2" w:rsidR="00BE2DAF" w:rsidRDefault="00B46233" w:rsidP="007C520B">
            <w:r>
              <w:t>This flag is allowed to set to 1 only if any_aff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identifier. If given as non-empty string then it is used as a restriction on what jobs could be provided for the worker node. If non-existing group is given then no errors is generated and no jobs will be given.</w:t>
            </w:r>
          </w:p>
          <w:p w14:paraId="7A5D4050" w14:textId="41536E54" w:rsidR="002D78EF" w:rsidRDefault="002D78EF" w:rsidP="007C520B">
            <w:r w:rsidRPr="002D78EF">
              <w:rPr>
                <w:b/>
              </w:rPr>
              <w:t>Note</w:t>
            </w:r>
            <w:r>
              <w:t>: if a group is given then jobs without a group will be excluded from the list of candidates.</w:t>
            </w:r>
          </w:p>
          <w:p w14:paraId="447067E7" w14:textId="72D00064" w:rsidR="008C7887" w:rsidRDefault="008C7887" w:rsidP="007C520B">
            <w:r w:rsidRPr="008C7887">
              <w:rPr>
                <w:b/>
              </w:rPr>
              <w:t>Note</w:t>
            </w:r>
            <w:r>
              <w:t>: Starting from NetSchedule 4.23.0 a list of groups could be provided as a comma separated list.</w:t>
            </w:r>
          </w:p>
        </w:tc>
      </w:tr>
      <w:tr w:rsidR="00B86264" w14:paraId="4A95B56F" w14:textId="77777777" w:rsidTr="00B86264">
        <w:tc>
          <w:tcPr>
            <w:tcW w:w="1727" w:type="dxa"/>
          </w:tcPr>
          <w:p w14:paraId="4220F6AD" w14:textId="77777777" w:rsidR="00B86264" w:rsidRDefault="00B86264" w:rsidP="00B92DF8">
            <w:pPr>
              <w:jc w:val="both"/>
            </w:pPr>
            <w:r>
              <w:t>IP</w:t>
            </w:r>
          </w:p>
        </w:tc>
        <w:tc>
          <w:tcPr>
            <w:tcW w:w="1867" w:type="dxa"/>
          </w:tcPr>
          <w:p w14:paraId="05A419C0" w14:textId="77777777" w:rsidR="00B86264" w:rsidRDefault="00B86264" w:rsidP="00B92DF8">
            <w:pPr>
              <w:jc w:val="both"/>
            </w:pPr>
            <w:r>
              <w:t>ip</w:t>
            </w:r>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r>
              <w:t>sid</w:t>
            </w:r>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r>
              <w:t>ncbi_phid</w:t>
            </w:r>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r>
              <w:t>PrioritizedAff</w:t>
            </w:r>
          </w:p>
        </w:tc>
        <w:tc>
          <w:tcPr>
            <w:tcW w:w="1867" w:type="dxa"/>
          </w:tcPr>
          <w:p w14:paraId="3853905E" w14:textId="4378B250" w:rsidR="001200B2" w:rsidRDefault="001200B2" w:rsidP="00F037D7">
            <w:pPr>
              <w:jc w:val="both"/>
            </w:pPr>
            <w:r>
              <w:t>prioritized_aff</w:t>
            </w:r>
          </w:p>
        </w:tc>
        <w:tc>
          <w:tcPr>
            <w:tcW w:w="5982" w:type="dxa"/>
          </w:tcPr>
          <w:p w14:paraId="676DFEC4" w14:textId="5EFA55AB" w:rsidR="00B924AB" w:rsidRDefault="00B924AB" w:rsidP="00F037D7">
            <w:pPr>
              <w:jc w:val="both"/>
            </w:pPr>
            <w:r>
              <w:t>Integer: 0 or 1. Could be set to 1 only if wnode_aff, any_aff and exclusive_new_aff are set to 0 and there is at least one affinity in the explicit affinity list.</w:t>
            </w:r>
          </w:p>
          <w:p w14:paraId="44B5770F" w14:textId="610FB305" w:rsidR="00B924AB" w:rsidRDefault="00B924AB" w:rsidP="00F037D7">
            <w:pPr>
              <w:jc w:val="both"/>
            </w:pPr>
            <w:r>
              <w:lastRenderedPageBreak/>
              <w:t>If set to 1 then affinity in the explicit list are treated prioritized (first appeared has the highest priority) and a job is picked accordingly.</w:t>
            </w:r>
          </w:p>
          <w:p w14:paraId="3CEEA1AA" w14:textId="77777777" w:rsidR="001200B2" w:rsidRDefault="00B924AB" w:rsidP="00F037D7">
            <w:pPr>
              <w:jc w:val="both"/>
            </w:pPr>
            <w:r w:rsidRPr="0029390A">
              <w:rPr>
                <w:b/>
              </w:rPr>
              <w:t>Note</w:t>
            </w:r>
            <w:r>
              <w:t>: introduced in version 4.22.0</w:t>
            </w:r>
          </w:p>
          <w:p w14:paraId="78D62FE0" w14:textId="48065882" w:rsidR="00210842" w:rsidRDefault="00210842" w:rsidP="00F037D7">
            <w:pPr>
              <w:jc w:val="both"/>
            </w:pPr>
            <w:r w:rsidRPr="00210842">
              <w:rPr>
                <w:b/>
              </w:rPr>
              <w:t>Note</w:t>
            </w:r>
            <w:r>
              <w:t>: NS 4.27.0 and up let to have any_aff set to 1 together with prioritized_aff set to 1. If so then a job with any affinity (including no affinity) could be provided as the last resort.</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r>
        <w:t>OK:&lt;JobKey&gt; &lt;“Input”&gt; &lt;“Aff”&gt; &lt;“ClientIP ClientSession”&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r>
        <w:t>OK:job_key=&lt;JobKey&gt;&amp;input=&lt;Input&gt;&amp;affinity=&lt;Aff&gt;&amp;client_ip=&lt;ClientIP&gt;&amp;client_sid=&lt;ClientSession&gt;&amp;mask=&lt;Mask&gt;&amp;auth_token=&lt;SecurityToken&gt;</w:t>
      </w:r>
      <w:r w:rsidR="003B5755">
        <w:t>&amp;ncbi_p</w:t>
      </w:r>
      <w:r w:rsidR="00C176BE">
        <w:t>h</w:t>
      </w:r>
      <w:r w:rsidR="003B5755">
        <w:t>id=&lt;PHID&gt;</w:t>
      </w:r>
    </w:p>
    <w:p w14:paraId="34D915F0" w14:textId="77777777" w:rsidR="00A606EB" w:rsidRDefault="00A606EB" w:rsidP="00A606EB">
      <w:pPr>
        <w:jc w:val="both"/>
      </w:pPr>
      <w:r w:rsidRPr="00892BDF">
        <w:rPr>
          <w:b/>
        </w:rPr>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r>
        <w:t>OK:pause=&lt;PauseStatus&gt;</w:t>
      </w:r>
    </w:p>
    <w:tbl>
      <w:tblPr>
        <w:tblStyle w:val="TableGrid"/>
        <w:tblW w:w="0" w:type="auto"/>
        <w:tblLook w:val="04A0" w:firstRow="1" w:lastRow="0" w:firstColumn="1" w:lastColumn="0" w:noHBand="0" w:noVBand="1"/>
      </w:tblPr>
      <w:tblGrid>
        <w:gridCol w:w="2155"/>
        <w:gridCol w:w="7195"/>
      </w:tblGrid>
      <w:tr w:rsidR="00A606EB" w14:paraId="34D915F4" w14:textId="77777777" w:rsidTr="007C520B">
        <w:tc>
          <w:tcPr>
            <w:tcW w:w="2178" w:type="dxa"/>
          </w:tcPr>
          <w:p w14:paraId="34D915F2" w14:textId="77777777" w:rsidR="00A606EB" w:rsidRDefault="00A606EB" w:rsidP="00070FA7">
            <w:pPr>
              <w:jc w:val="center"/>
            </w:pPr>
            <w:r>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r>
              <w:t>Aff</w:t>
            </w:r>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r>
              <w:t>ClientSession</w:t>
            </w:r>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r>
              <w:t>PauseStatus</w:t>
            </w:r>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r>
              <w:t>nopullback</w:t>
            </w:r>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bl>
    <w:p w14:paraId="34D9160A" w14:textId="5566080A"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node_aff=1</w:t>
      </w:r>
      <w:r w:rsidR="001E4088">
        <w:rPr>
          <w:rFonts w:ascii="Courier New" w:hAnsi="Courier New" w:cs="Courier New"/>
        </w:rPr>
        <w:t xml:space="preserve"> any_aff=0</w:t>
      </w:r>
    </w:p>
    <w:p w14:paraId="34D9160D" w14:textId="77777777" w:rsidR="00A606EB" w:rsidRDefault="00A606EB" w:rsidP="00A606EB">
      <w:pPr>
        <w:spacing w:after="0"/>
        <w:rPr>
          <w:rFonts w:ascii="Courier New" w:hAnsi="Courier New" w:cs="Courier New"/>
        </w:rPr>
      </w:pPr>
      <w:r w:rsidRPr="00906F73">
        <w:rPr>
          <w:rFonts w:ascii="Courier New" w:hAnsi="Courier New" w:cs="Courier New"/>
        </w:rPr>
        <w:lastRenderedPageBreak/>
        <w:t>OK:JSID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6" w:name="_Toc464139688"/>
      <w:r>
        <w:t>The PUT command</w:t>
      </w:r>
      <w:bookmarkEnd w:id="66"/>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t>Synopsis</w:t>
      </w:r>
      <w:r>
        <w:t>:</w:t>
      </w:r>
    </w:p>
    <w:p w14:paraId="34D91614" w14:textId="45601021" w:rsidR="00570E08" w:rsidRDefault="002A7848" w:rsidP="00570E08">
      <w:pPr>
        <w:ind w:left="720"/>
      </w:pPr>
      <w:r>
        <w:t>PU</w:t>
      </w:r>
      <w:r w:rsidR="00570E08">
        <w:t xml:space="preserve">T </w:t>
      </w:r>
      <w:r>
        <w:t>&lt;JobKey&gt; &lt;RetCode&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64"/>
        <w:gridCol w:w="1969"/>
        <w:gridCol w:w="5417"/>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t>JobKey</w:t>
            </w:r>
          </w:p>
        </w:tc>
        <w:tc>
          <w:tcPr>
            <w:tcW w:w="1980" w:type="dxa"/>
          </w:tcPr>
          <w:p w14:paraId="34D9161B" w14:textId="77777777" w:rsidR="00F66AFE" w:rsidRDefault="00F66AFE" w:rsidP="00070FA7">
            <w:pPr>
              <w:jc w:val="both"/>
            </w:pPr>
            <w:r w:rsidRPr="00F66AFE">
              <w:t>job_key</w:t>
            </w:r>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r>
              <w:t>RetCode</w:t>
            </w:r>
          </w:p>
        </w:tc>
        <w:tc>
          <w:tcPr>
            <w:tcW w:w="1980" w:type="dxa"/>
          </w:tcPr>
          <w:p w14:paraId="34D9161F" w14:textId="77777777" w:rsidR="00F66AFE" w:rsidRDefault="00F66AFE" w:rsidP="00070FA7">
            <w:pPr>
              <w:jc w:val="both"/>
            </w:pPr>
            <w:r w:rsidRPr="00F66AFE">
              <w:t>job_return_code</w:t>
            </w:r>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t>IP</w:t>
            </w:r>
          </w:p>
        </w:tc>
        <w:tc>
          <w:tcPr>
            <w:tcW w:w="1980" w:type="dxa"/>
          </w:tcPr>
          <w:p w14:paraId="4C4C6499" w14:textId="77777777" w:rsidR="00B86264" w:rsidRDefault="00B86264" w:rsidP="00B92DF8">
            <w:pPr>
              <w:jc w:val="both"/>
            </w:pPr>
            <w:r>
              <w:t>ip</w:t>
            </w:r>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r>
              <w:t>sid</w:t>
            </w:r>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r>
              <w:t>ncbi_phid</w:t>
            </w:r>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myoutput</w:t>
      </w:r>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7" w:name="_Toc464139689"/>
      <w:r>
        <w:t>The PUT2 command</w:t>
      </w:r>
      <w:bookmarkEnd w:id="67"/>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lastRenderedPageBreak/>
        <w:t>Synopsis</w:t>
      </w:r>
      <w:r>
        <w:t>:</w:t>
      </w:r>
    </w:p>
    <w:p w14:paraId="34D91634" w14:textId="677B2A81" w:rsidR="0059176F" w:rsidRDefault="0059176F" w:rsidP="0059176F">
      <w:pPr>
        <w:ind w:left="720"/>
      </w:pPr>
      <w:r>
        <w:t>PUT2 &lt;JobKey&gt; &lt;SecurityToken&gt; &lt;RetCode&gt; &lt;Output&gt;</w:t>
      </w:r>
      <w:r w:rsidR="00EE181E">
        <w:t xml:space="preserve"> [IP] [SID]</w:t>
      </w:r>
      <w:r w:rsidR="00BF6726">
        <w:t xml:space="preserve"> [PHID]</w:t>
      </w:r>
    </w:p>
    <w:p w14:paraId="34D91635" w14:textId="77777777" w:rsidR="0059176F" w:rsidRDefault="0059176F" w:rsidP="0059176F">
      <w:pPr>
        <w:jc w:val="both"/>
      </w:pPr>
      <w:r w:rsidRPr="00834BDC">
        <w:rPr>
          <w:b/>
        </w:rPr>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17"/>
        <w:gridCol w:w="1969"/>
        <w:gridCol w:w="5664"/>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r w:rsidRPr="00F66AFE">
              <w:t>job_key</w:t>
            </w:r>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t>SecurityToken</w:t>
            </w:r>
          </w:p>
        </w:tc>
        <w:tc>
          <w:tcPr>
            <w:tcW w:w="1980" w:type="dxa"/>
          </w:tcPr>
          <w:p w14:paraId="34D9163F" w14:textId="77777777" w:rsidR="00F66AFE" w:rsidRDefault="00F66AFE" w:rsidP="00070FA7">
            <w:pPr>
              <w:jc w:val="both"/>
            </w:pPr>
            <w:r w:rsidRPr="00F66AFE">
              <w:t>auth_token</w:t>
            </w:r>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r>
              <w:t>RetCode</w:t>
            </w:r>
          </w:p>
        </w:tc>
        <w:tc>
          <w:tcPr>
            <w:tcW w:w="1980" w:type="dxa"/>
          </w:tcPr>
          <w:p w14:paraId="34D91643" w14:textId="77777777" w:rsidR="00F66AFE" w:rsidRDefault="00F66AFE" w:rsidP="00070FA7">
            <w:pPr>
              <w:jc w:val="both"/>
            </w:pPr>
            <w:r w:rsidRPr="00F66AFE">
              <w:t>job_return_code</w:t>
            </w:r>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r>
              <w:t>ip</w:t>
            </w:r>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r>
              <w:t>sid</w:t>
            </w:r>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r>
              <w:t>ncbi_phid</w:t>
            </w:r>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myoutput</w:t>
      </w:r>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8" w:name="_Toc464139690"/>
      <w:r>
        <w:t>The RETURN command</w:t>
      </w:r>
      <w:bookmarkEnd w:id="68"/>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47"/>
        <w:gridCol w:w="1341"/>
        <w:gridCol w:w="6562"/>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r w:rsidRPr="00F66AFE">
              <w:t>job_key</w:t>
            </w:r>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r>
              <w:t>ip</w:t>
            </w:r>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lastRenderedPageBreak/>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lastRenderedPageBreak/>
              <w:t>SID</w:t>
            </w:r>
          </w:p>
        </w:tc>
        <w:tc>
          <w:tcPr>
            <w:tcW w:w="1350" w:type="dxa"/>
          </w:tcPr>
          <w:p w14:paraId="7CB7E66F" w14:textId="77777777" w:rsidR="00EE181E" w:rsidRDefault="00EE181E" w:rsidP="00B92DF8">
            <w:pPr>
              <w:jc w:val="both"/>
            </w:pPr>
            <w:r>
              <w:t>sid</w:t>
            </w:r>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t>PHID</w:t>
            </w:r>
          </w:p>
        </w:tc>
        <w:tc>
          <w:tcPr>
            <w:tcW w:w="1350" w:type="dxa"/>
          </w:tcPr>
          <w:p w14:paraId="492E1C85" w14:textId="77777777" w:rsidR="00464939" w:rsidRDefault="00464939" w:rsidP="00F037D7">
            <w:pPr>
              <w:jc w:val="both"/>
            </w:pPr>
            <w:r>
              <w:t>ncbi_phid</w:t>
            </w:r>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9" w:name="_Toc464139691"/>
      <w:r>
        <w:t>The RETURN2 command</w:t>
      </w:r>
      <w:bookmarkEnd w:id="69"/>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18"/>
        <w:gridCol w:w="1778"/>
        <w:gridCol w:w="5854"/>
      </w:tblGrid>
      <w:tr w:rsidR="00F66AFE" w14:paraId="34D91675" w14:textId="77777777" w:rsidTr="006571B6">
        <w:tc>
          <w:tcPr>
            <w:tcW w:w="1728" w:type="dxa"/>
          </w:tcPr>
          <w:p w14:paraId="34D91672" w14:textId="77777777" w:rsidR="00F66AFE" w:rsidRDefault="00F66AFE" w:rsidP="00070FA7">
            <w:pPr>
              <w:jc w:val="center"/>
            </w:pPr>
            <w:r>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r w:rsidRPr="00F66AFE">
              <w:t>job_key</w:t>
            </w:r>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r w:rsidRPr="00F66AFE">
              <w:t>auth_token</w:t>
            </w:r>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t>IP</w:t>
            </w:r>
          </w:p>
        </w:tc>
        <w:tc>
          <w:tcPr>
            <w:tcW w:w="1800" w:type="dxa"/>
          </w:tcPr>
          <w:p w14:paraId="68B420A7" w14:textId="77777777" w:rsidR="00D90FB2" w:rsidRDefault="00D90FB2" w:rsidP="00B92DF8">
            <w:pPr>
              <w:jc w:val="both"/>
            </w:pPr>
            <w:r>
              <w:t>ip</w:t>
            </w:r>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r>
              <w:t>sid</w:t>
            </w:r>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lastRenderedPageBreak/>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lastRenderedPageBreak/>
              <w:t>PHID</w:t>
            </w:r>
          </w:p>
        </w:tc>
        <w:tc>
          <w:tcPr>
            <w:tcW w:w="1800" w:type="dxa"/>
          </w:tcPr>
          <w:p w14:paraId="4A0E2135" w14:textId="77777777" w:rsidR="00091105" w:rsidRDefault="00091105" w:rsidP="00F037D7">
            <w:pPr>
              <w:jc w:val="both"/>
            </w:pPr>
            <w:r>
              <w:t>ncbi_phid</w:t>
            </w:r>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70" w:name="_Toc464139692"/>
      <w:r>
        <w:t>The RESCHEDULE command</w:t>
      </w:r>
      <w:bookmarkEnd w:id="70"/>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t>Requires a queue</w:t>
      </w:r>
      <w:r>
        <w:t>: yes</w:t>
      </w:r>
    </w:p>
    <w:p w14:paraId="2BEC5CB3" w14:textId="77777777" w:rsidR="005F3FB9" w:rsidRDefault="005F3FB9" w:rsidP="005F3FB9">
      <w:r w:rsidRPr="00834BDC">
        <w:rPr>
          <w:b/>
        </w:rPr>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18"/>
        <w:gridCol w:w="1778"/>
        <w:gridCol w:w="5854"/>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t>JobKey</w:t>
            </w:r>
          </w:p>
        </w:tc>
        <w:tc>
          <w:tcPr>
            <w:tcW w:w="1800" w:type="dxa"/>
          </w:tcPr>
          <w:p w14:paraId="3AFF7250" w14:textId="77777777" w:rsidR="005F3FB9" w:rsidRDefault="005F3FB9" w:rsidP="00C02370">
            <w:pPr>
              <w:jc w:val="both"/>
            </w:pPr>
            <w:r w:rsidRPr="00F66AFE">
              <w:t>job_key</w:t>
            </w:r>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r w:rsidRPr="00F66AFE">
              <w:t>auth_token</w:t>
            </w:r>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r>
              <w:t>aff</w:t>
            </w:r>
          </w:p>
        </w:tc>
        <w:tc>
          <w:tcPr>
            <w:tcW w:w="6048" w:type="dxa"/>
          </w:tcPr>
          <w:p w14:paraId="11886034" w14:textId="6DC5DDEB" w:rsidR="005F3FB9" w:rsidRDefault="005F3FB9" w:rsidP="00C02370">
            <w:r>
              <w:t>Specifies the new job affinity. If not provided then the job will have no affinity.</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660DA2AE" w14:textId="31910CB1" w:rsidR="005F3FB9" w:rsidRDefault="005F3FB9" w:rsidP="00C02370">
            <w:r>
              <w:t>Specifies the new job group. If not provided then the job will have no group.</w:t>
            </w:r>
          </w:p>
        </w:tc>
      </w:tr>
      <w:tr w:rsidR="005F3FB9" w14:paraId="651830F6" w14:textId="77777777" w:rsidTr="00C02370">
        <w:tc>
          <w:tcPr>
            <w:tcW w:w="1728" w:type="dxa"/>
          </w:tcPr>
          <w:p w14:paraId="10679FFC" w14:textId="77777777" w:rsidR="005F3FB9" w:rsidRDefault="005F3FB9" w:rsidP="00C02370">
            <w:pPr>
              <w:jc w:val="both"/>
            </w:pPr>
            <w:r>
              <w:t>IP</w:t>
            </w:r>
          </w:p>
        </w:tc>
        <w:tc>
          <w:tcPr>
            <w:tcW w:w="1800" w:type="dxa"/>
          </w:tcPr>
          <w:p w14:paraId="72714CFA" w14:textId="77777777" w:rsidR="005F3FB9" w:rsidRDefault="005F3FB9" w:rsidP="00C02370">
            <w:pPr>
              <w:jc w:val="both"/>
            </w:pPr>
            <w:r>
              <w:t>ip</w:t>
            </w:r>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r>
              <w:t>sid</w:t>
            </w:r>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r>
              <w:t>ncbi_phid</w:t>
            </w:r>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lastRenderedPageBreak/>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NewAffinity NewGroup</w:t>
      </w:r>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73A35493" w14:textId="1B3E8287" w:rsidR="0010677B" w:rsidRDefault="0010677B" w:rsidP="0010677B">
      <w:pPr>
        <w:pStyle w:val="Heading3"/>
      </w:pPr>
      <w:bookmarkStart w:id="71" w:name="_Toc464139693"/>
      <w:r>
        <w:t>The RED</w:t>
      </w:r>
      <w:r>
        <w:t>O</w:t>
      </w:r>
      <w:r>
        <w:t xml:space="preserve"> command</w:t>
      </w:r>
      <w:bookmarkEnd w:id="71"/>
    </w:p>
    <w:p w14:paraId="5BF07C9E" w14:textId="77777777" w:rsidR="0010677B" w:rsidRDefault="0010677B" w:rsidP="0010677B">
      <w:r w:rsidRPr="00834BDC">
        <w:rPr>
          <w:b/>
        </w:rPr>
        <w:t>Privileges</w:t>
      </w:r>
      <w:r>
        <w:t>: any.</w:t>
      </w:r>
    </w:p>
    <w:p w14:paraId="33E9A4EC" w14:textId="77777777" w:rsidR="0010677B" w:rsidRDefault="0010677B" w:rsidP="0010677B">
      <w:r w:rsidRPr="00F211DA">
        <w:rPr>
          <w:b/>
        </w:rPr>
        <w:t>Requires a queue</w:t>
      </w:r>
      <w:r>
        <w:t>: yes</w:t>
      </w:r>
    </w:p>
    <w:p w14:paraId="2568BE50" w14:textId="77777777" w:rsidR="0010677B" w:rsidRDefault="0010677B" w:rsidP="0010677B">
      <w:r w:rsidRPr="00834BDC">
        <w:rPr>
          <w:b/>
        </w:rPr>
        <w:t>NetSchedule output type</w:t>
      </w:r>
      <w:r>
        <w:t>: single line</w:t>
      </w:r>
    </w:p>
    <w:p w14:paraId="3E59CEF7" w14:textId="2BED658A" w:rsidR="0010677B" w:rsidRDefault="0010677B" w:rsidP="0010677B">
      <w:r w:rsidRPr="005C0423">
        <w:rPr>
          <w:b/>
        </w:rPr>
        <w:t>Version</w:t>
      </w:r>
      <w:r>
        <w:t>: 4.</w:t>
      </w:r>
      <w:r>
        <w:t>28</w:t>
      </w:r>
      <w:r>
        <w:t>.0</w:t>
      </w:r>
    </w:p>
    <w:p w14:paraId="1665B3A6" w14:textId="77777777" w:rsidR="0010677B" w:rsidRDefault="0010677B" w:rsidP="0010677B">
      <w:r w:rsidRPr="00834BDC">
        <w:rPr>
          <w:b/>
        </w:rPr>
        <w:t>Synopsis</w:t>
      </w:r>
      <w:r>
        <w:t>:</w:t>
      </w:r>
    </w:p>
    <w:p w14:paraId="56A99995" w14:textId="12610278" w:rsidR="0010677B" w:rsidRDefault="0010677B" w:rsidP="0010677B">
      <w:pPr>
        <w:ind w:left="720"/>
      </w:pPr>
      <w:r>
        <w:t>RE</w:t>
      </w:r>
      <w:r>
        <w:t>DO</w:t>
      </w:r>
      <w:r>
        <w:t xml:space="preserve"> &lt;JobKey&gt;</w:t>
      </w:r>
    </w:p>
    <w:p w14:paraId="4375BE66" w14:textId="30E1578C" w:rsidR="0010677B" w:rsidRDefault="0010677B" w:rsidP="0010677B">
      <w:pPr>
        <w:jc w:val="both"/>
      </w:pPr>
      <w:r w:rsidRPr="00834BDC">
        <w:rPr>
          <w:b/>
        </w:rPr>
        <w:t>Description</w:t>
      </w:r>
      <w:r>
        <w:t xml:space="preserve">: </w:t>
      </w:r>
      <w:r>
        <w:t xml:space="preserve">instructs </w:t>
      </w:r>
      <w:r>
        <w:t xml:space="preserve">NetSchedule that the job </w:t>
      </w:r>
      <w:r>
        <w:t>should be moved to the Pending state.</w:t>
      </w:r>
      <w:r w:rsidR="00525A3D">
        <w:t xml:space="preserve"> If a job is in Pending, Running or Reading state then the server reports an error and the command has no effect.</w:t>
      </w:r>
    </w:p>
    <w:tbl>
      <w:tblPr>
        <w:tblStyle w:val="TableGrid"/>
        <w:tblW w:w="0" w:type="auto"/>
        <w:tblLook w:val="04A0" w:firstRow="1" w:lastRow="0" w:firstColumn="1" w:lastColumn="0" w:noHBand="0" w:noVBand="1"/>
      </w:tblPr>
      <w:tblGrid>
        <w:gridCol w:w="1708"/>
        <w:gridCol w:w="1768"/>
        <w:gridCol w:w="5874"/>
      </w:tblGrid>
      <w:tr w:rsidR="0010677B" w14:paraId="1B96F1A9" w14:textId="77777777" w:rsidTr="0010677B">
        <w:tc>
          <w:tcPr>
            <w:tcW w:w="1708" w:type="dxa"/>
          </w:tcPr>
          <w:p w14:paraId="17161DA8" w14:textId="77777777" w:rsidR="0010677B" w:rsidRDefault="0010677B" w:rsidP="00DD6862">
            <w:pPr>
              <w:jc w:val="center"/>
            </w:pPr>
            <w:r>
              <w:t>Parameter</w:t>
            </w:r>
          </w:p>
        </w:tc>
        <w:tc>
          <w:tcPr>
            <w:tcW w:w="1768" w:type="dxa"/>
          </w:tcPr>
          <w:p w14:paraId="467C7E43" w14:textId="77777777" w:rsidR="0010677B" w:rsidRDefault="0010677B" w:rsidP="00DD6862">
            <w:pPr>
              <w:jc w:val="center"/>
            </w:pPr>
            <w:r>
              <w:t>Name</w:t>
            </w:r>
          </w:p>
        </w:tc>
        <w:tc>
          <w:tcPr>
            <w:tcW w:w="5874" w:type="dxa"/>
          </w:tcPr>
          <w:p w14:paraId="3104AE14" w14:textId="77777777" w:rsidR="0010677B" w:rsidRDefault="0010677B" w:rsidP="00DD6862">
            <w:pPr>
              <w:jc w:val="center"/>
            </w:pPr>
            <w:r>
              <w:t>Description</w:t>
            </w:r>
          </w:p>
        </w:tc>
      </w:tr>
      <w:tr w:rsidR="0010677B" w14:paraId="39B0E0BA" w14:textId="77777777" w:rsidTr="0010677B">
        <w:tc>
          <w:tcPr>
            <w:tcW w:w="1708" w:type="dxa"/>
          </w:tcPr>
          <w:p w14:paraId="08C1A34F" w14:textId="77777777" w:rsidR="0010677B" w:rsidRPr="00DD2328" w:rsidRDefault="0010677B" w:rsidP="00DD6862">
            <w:pPr>
              <w:jc w:val="both"/>
            </w:pPr>
            <w:r>
              <w:t>JobKey</w:t>
            </w:r>
          </w:p>
        </w:tc>
        <w:tc>
          <w:tcPr>
            <w:tcW w:w="1768" w:type="dxa"/>
          </w:tcPr>
          <w:p w14:paraId="07A2C90C" w14:textId="77777777" w:rsidR="0010677B" w:rsidRDefault="0010677B" w:rsidP="00DD6862">
            <w:pPr>
              <w:jc w:val="both"/>
            </w:pPr>
            <w:r w:rsidRPr="00F66AFE">
              <w:t>job_key</w:t>
            </w:r>
          </w:p>
        </w:tc>
        <w:tc>
          <w:tcPr>
            <w:tcW w:w="5874" w:type="dxa"/>
          </w:tcPr>
          <w:p w14:paraId="0B077F72" w14:textId="77777777" w:rsidR="0010677B" w:rsidRDefault="0010677B" w:rsidP="00DD6862">
            <w:pPr>
              <w:jc w:val="both"/>
            </w:pPr>
            <w:r>
              <w:t>String identifier: the job key.</w:t>
            </w:r>
          </w:p>
        </w:tc>
      </w:tr>
    </w:tbl>
    <w:p w14:paraId="32C8A57A" w14:textId="77777777" w:rsidR="0010677B" w:rsidRDefault="0010677B" w:rsidP="0010677B"/>
    <w:p w14:paraId="56810393" w14:textId="77777777" w:rsidR="0010677B" w:rsidRDefault="0010677B" w:rsidP="0010677B">
      <w:pPr>
        <w:jc w:val="both"/>
      </w:pPr>
      <w:r w:rsidRPr="00892BDF">
        <w:rPr>
          <w:b/>
        </w:rPr>
        <w:t>Output synopsis</w:t>
      </w:r>
      <w:r>
        <w:t>:</w:t>
      </w:r>
    </w:p>
    <w:p w14:paraId="2E72F878" w14:textId="77777777" w:rsidR="0010677B" w:rsidRPr="003A324F" w:rsidRDefault="0010677B" w:rsidP="0010677B">
      <w:pPr>
        <w:ind w:left="720"/>
        <w:jc w:val="both"/>
      </w:pPr>
      <w:r>
        <w:t>OK:</w:t>
      </w:r>
    </w:p>
    <w:p w14:paraId="0BB2D3D0" w14:textId="77777777" w:rsidR="0010677B" w:rsidRDefault="0010677B" w:rsidP="0010677B"/>
    <w:p w14:paraId="66747939" w14:textId="77777777" w:rsidR="0010677B" w:rsidRDefault="0010677B" w:rsidP="0010677B">
      <w:r w:rsidRPr="009B13CA">
        <w:rPr>
          <w:b/>
        </w:rPr>
        <w:t>Example</w:t>
      </w:r>
      <w:r>
        <w:t>:</w:t>
      </w:r>
    </w:p>
    <w:p w14:paraId="1D5B756C" w14:textId="27470FCD" w:rsidR="0010677B" w:rsidRPr="00906F73" w:rsidRDefault="0010677B" w:rsidP="0010677B">
      <w:pPr>
        <w:spacing w:after="0"/>
        <w:rPr>
          <w:rFonts w:ascii="Courier New" w:hAnsi="Courier New" w:cs="Courier New"/>
        </w:rPr>
      </w:pPr>
      <w:r>
        <w:rPr>
          <w:rFonts w:ascii="Courier New" w:hAnsi="Courier New" w:cs="Courier New"/>
        </w:rPr>
        <w:t>RED</w:t>
      </w:r>
      <w:r>
        <w:rPr>
          <w:rFonts w:ascii="Courier New" w:hAnsi="Courier New" w:cs="Courier New"/>
        </w:rPr>
        <w:t>O</w:t>
      </w:r>
      <w:r w:rsidRPr="00906F73">
        <w:rPr>
          <w:rFonts w:ascii="Courier New" w:hAnsi="Courier New" w:cs="Courier New"/>
        </w:rPr>
        <w:t xml:space="preserve"> JSID_01_6_130.14.24.194_9102</w:t>
      </w:r>
      <w:r>
        <w:rPr>
          <w:rFonts w:ascii="Courier New" w:hAnsi="Courier New" w:cs="Courier New"/>
        </w:rPr>
        <w:t xml:space="preserve"> 8764505_3</w:t>
      </w:r>
    </w:p>
    <w:p w14:paraId="58B4716C" w14:textId="77777777" w:rsidR="0010677B" w:rsidRDefault="0010677B" w:rsidP="0010677B">
      <w:pPr>
        <w:spacing w:after="0"/>
        <w:rPr>
          <w:rFonts w:ascii="Courier New" w:hAnsi="Courier New" w:cs="Courier New"/>
        </w:rPr>
      </w:pPr>
      <w:r w:rsidRPr="00906F73">
        <w:rPr>
          <w:rFonts w:ascii="Courier New" w:hAnsi="Courier New" w:cs="Courier New"/>
        </w:rPr>
        <w:t>OK:</w:t>
      </w:r>
    </w:p>
    <w:p w14:paraId="1D701720" w14:textId="77777777" w:rsidR="0010677B" w:rsidRDefault="0010677B" w:rsidP="0010677B"/>
    <w:p w14:paraId="34D91686" w14:textId="77777777" w:rsidR="009C0D08" w:rsidRDefault="009C0D08" w:rsidP="009C0D08">
      <w:pPr>
        <w:pStyle w:val="Heading3"/>
      </w:pPr>
      <w:bookmarkStart w:id="72" w:name="_Toc464139694"/>
      <w:r>
        <w:t>The WGET command</w:t>
      </w:r>
      <w:bookmarkEnd w:id="72"/>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lastRenderedPageBreak/>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Aff]</w:t>
      </w:r>
      <w:r w:rsidR="00840100">
        <w:t xml:space="preserve"> [IP] [SID]</w:t>
      </w:r>
      <w:r w:rsidR="007703B5">
        <w:t xml:space="preserve"> [PHID]</w:t>
      </w:r>
    </w:p>
    <w:p w14:paraId="34D9168D" w14:textId="77777777" w:rsidR="009C0D08" w:rsidRDefault="009C0D08" w:rsidP="009C0D08">
      <w:pPr>
        <w:jc w:val="both"/>
      </w:pPr>
      <w:r w:rsidRPr="00834BDC">
        <w:rPr>
          <w:b/>
        </w:rPr>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68"/>
        <w:gridCol w:w="1688"/>
        <w:gridCol w:w="6394"/>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r>
              <w:t>Aff</w:t>
            </w:r>
          </w:p>
        </w:tc>
        <w:tc>
          <w:tcPr>
            <w:tcW w:w="1711" w:type="dxa"/>
          </w:tcPr>
          <w:p w14:paraId="34D9169B" w14:textId="77777777" w:rsidR="00F66AFE" w:rsidRDefault="00F66AFE" w:rsidP="00070FA7">
            <w:pPr>
              <w:jc w:val="both"/>
            </w:pPr>
            <w:r w:rsidRPr="00F66AFE">
              <w:t>aff</w:t>
            </w:r>
          </w:p>
        </w:tc>
        <w:tc>
          <w:tcPr>
            <w:tcW w:w="6593" w:type="dxa"/>
          </w:tcPr>
          <w:p w14:paraId="34D9169C" w14:textId="461E3194" w:rsidR="00F66AFE" w:rsidRDefault="00F66AFE" w:rsidP="00926AA4">
            <w:pPr>
              <w:jc w:val="both"/>
            </w:pPr>
            <w:r>
              <w:t>A comma separated list of affinity identifiers.</w:t>
            </w:r>
          </w:p>
          <w:p w14:paraId="34D9169D" w14:textId="77777777" w:rsidR="00F66AFE" w:rsidRPr="003A324F" w:rsidRDefault="00F66AFE" w:rsidP="007C520B">
            <w:r>
              <w:t>If given then NetSchedule tries to pick a job with the mentioned affinities. This is the first priority of picking a job.</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r>
              <w:t>ip</w:t>
            </w:r>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r>
              <w:t>sid</w:t>
            </w:r>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r>
              <w:t>ncbi_phid</w:t>
            </w:r>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t>Output synopsis</w:t>
      </w:r>
      <w:r>
        <w:rPr>
          <w:b/>
        </w:rPr>
        <w:t xml:space="preserve"> (suitable job found)</w:t>
      </w:r>
      <w:r>
        <w:t>:</w:t>
      </w:r>
    </w:p>
    <w:p w14:paraId="34D916AC" w14:textId="77777777" w:rsidR="009C0D08" w:rsidRPr="003A324F" w:rsidRDefault="009C0D08" w:rsidP="00170E61">
      <w:pPr>
        <w:ind w:left="720"/>
        <w:jc w:val="both"/>
      </w:pPr>
      <w:r>
        <w:t>OK:&lt;JobKey&gt; &lt;“Input”&gt; &lt;“Aff”&gt; &lt;“ClientIP ClientSession”&gt; &lt;Mask&gt;</w:t>
      </w:r>
    </w:p>
    <w:p w14:paraId="34D916AD" w14:textId="77777777" w:rsidR="009C0D08" w:rsidRDefault="009C0D08" w:rsidP="009C0D08">
      <w:pPr>
        <w:jc w:val="both"/>
      </w:pPr>
      <w:r w:rsidRPr="00892BDF">
        <w:rPr>
          <w:b/>
        </w:rPr>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r>
              <w:t>Aff</w:t>
            </w:r>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r>
              <w:t>ClientSession</w:t>
            </w:r>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lastRenderedPageBreak/>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r w:rsidRPr="00906F73">
        <w:rPr>
          <w:rFonts w:ascii="Courier New" w:hAnsi="Courier New" w:cs="Courier New"/>
        </w:rPr>
        <w:t>OK:JSID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3" w:name="_Toc464139695"/>
      <w:r>
        <w:t>The CWGET command</w:t>
      </w:r>
      <w:bookmarkEnd w:id="73"/>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47"/>
        <w:gridCol w:w="1381"/>
        <w:gridCol w:w="6522"/>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r>
              <w:t>ip</w:t>
            </w:r>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r>
              <w:t>sid</w:t>
            </w:r>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r>
              <w:t>ncbi_phid</w:t>
            </w:r>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4" w:name="_Toc464139696"/>
      <w:r>
        <w:t>The FPUT command</w:t>
      </w:r>
      <w:bookmarkEnd w:id="74"/>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lastRenderedPageBreak/>
        <w:t>Synopsis</w:t>
      </w:r>
      <w:r>
        <w:t>:</w:t>
      </w:r>
    </w:p>
    <w:p w14:paraId="34D916DF" w14:textId="11227538" w:rsidR="00A97B2F" w:rsidRDefault="00A97B2F" w:rsidP="00A97B2F">
      <w:pPr>
        <w:ind w:left="720"/>
      </w:pPr>
      <w:r>
        <w:t>FPUT &lt;JobKey&gt; &lt;ErrorMessage&gt; &lt;Output&gt; &lt;RetCode&gt;</w:t>
      </w:r>
      <w:r w:rsidR="006A4D09">
        <w:t xml:space="preserve"> [IP] [SID]</w:t>
      </w:r>
      <w:r w:rsidR="001E7660">
        <w:t xml:space="preserve"> [PHID]</w:t>
      </w:r>
    </w:p>
    <w:p w14:paraId="34D916E0" w14:textId="77777777" w:rsidR="00A97B2F" w:rsidRDefault="00A97B2F" w:rsidP="00A97B2F">
      <w:pPr>
        <w:jc w:val="both"/>
      </w:pPr>
      <w:r w:rsidRPr="00834BDC">
        <w:rPr>
          <w:b/>
        </w:rPr>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00"/>
        <w:gridCol w:w="1967"/>
        <w:gridCol w:w="5583"/>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r w:rsidRPr="00F66AFE">
              <w:t>job_key</w:t>
            </w:r>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r w:rsidRPr="00F66AFE">
              <w:t>err_msg</w:t>
            </w:r>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rsidRPr="008011FC">
              <w:rPr>
                <w:b/>
              </w:rPr>
              <w:t>Note</w:t>
            </w:r>
            <w:r>
              <w:t>: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r>
              <w:t>RetCode</w:t>
            </w:r>
          </w:p>
        </w:tc>
        <w:tc>
          <w:tcPr>
            <w:tcW w:w="1980" w:type="dxa"/>
          </w:tcPr>
          <w:p w14:paraId="34D916F2" w14:textId="77777777" w:rsidR="00F66AFE" w:rsidRDefault="00F66AFE" w:rsidP="00070FA7">
            <w:pPr>
              <w:jc w:val="both"/>
            </w:pPr>
            <w:r w:rsidRPr="00F66AFE">
              <w:t>job_return_code</w:t>
            </w:r>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t>IP</w:t>
            </w:r>
          </w:p>
        </w:tc>
        <w:tc>
          <w:tcPr>
            <w:tcW w:w="1980" w:type="dxa"/>
          </w:tcPr>
          <w:p w14:paraId="70B380C6" w14:textId="77777777" w:rsidR="006A4D09" w:rsidRDefault="006A4D09" w:rsidP="00B92DF8">
            <w:pPr>
              <w:jc w:val="both"/>
            </w:pPr>
            <w:r>
              <w:t>ip</w:t>
            </w:r>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r>
              <w:t>sid</w:t>
            </w:r>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r>
              <w:t>ncbi_phid</w:t>
            </w:r>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5" w:name="_Toc464139697"/>
      <w:r>
        <w:t xml:space="preserve">The </w:t>
      </w:r>
      <w:r w:rsidR="009D33CB">
        <w:t>F</w:t>
      </w:r>
      <w:r>
        <w:t>PUT2 command</w:t>
      </w:r>
      <w:bookmarkEnd w:id="75"/>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RetCode&gt;</w:t>
      </w:r>
      <w:r w:rsidR="006A4D09">
        <w:t xml:space="preserve"> [IP] [SID]</w:t>
      </w:r>
      <w:r w:rsidR="00A77E81">
        <w:t xml:space="preserve"> [PHID]</w:t>
      </w:r>
      <w:r w:rsidR="007C42CF">
        <w:t xml:space="preserve"> [NoRetries]</w:t>
      </w:r>
    </w:p>
    <w:p w14:paraId="34D91704" w14:textId="77777777" w:rsidR="00A97B2F" w:rsidRDefault="00A97B2F" w:rsidP="00A97B2F">
      <w:pPr>
        <w:jc w:val="both"/>
      </w:pPr>
      <w:r w:rsidRPr="00834BDC">
        <w:rPr>
          <w:b/>
        </w:rPr>
        <w:lastRenderedPageBreak/>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0"/>
        <w:gridCol w:w="2053"/>
        <w:gridCol w:w="5667"/>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t>JobKey</w:t>
            </w:r>
          </w:p>
        </w:tc>
        <w:tc>
          <w:tcPr>
            <w:tcW w:w="2070" w:type="dxa"/>
          </w:tcPr>
          <w:p w14:paraId="34D9170A" w14:textId="77777777" w:rsidR="00F66AFE" w:rsidRDefault="00F66AFE" w:rsidP="00070FA7">
            <w:pPr>
              <w:jc w:val="both"/>
            </w:pPr>
            <w:r w:rsidRPr="00F66AFE">
              <w:t>job_key</w:t>
            </w:r>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r w:rsidRPr="00F66AFE">
              <w:t>auth_token</w:t>
            </w:r>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t>ErrorMessage</w:t>
            </w:r>
          </w:p>
        </w:tc>
        <w:tc>
          <w:tcPr>
            <w:tcW w:w="2070" w:type="dxa"/>
          </w:tcPr>
          <w:p w14:paraId="34D91712" w14:textId="77777777" w:rsidR="00F66AFE" w:rsidRDefault="00F66AFE" w:rsidP="00070FA7">
            <w:pPr>
              <w:jc w:val="both"/>
            </w:pPr>
            <w:r w:rsidRPr="00F66AFE">
              <w:t>err_msg</w:t>
            </w:r>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rsidRPr="0029390A">
              <w:rPr>
                <w:b/>
              </w:rPr>
              <w:t>Note</w:t>
            </w:r>
            <w:r>
              <w:t>: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r>
              <w:t>RetCode</w:t>
            </w:r>
          </w:p>
        </w:tc>
        <w:tc>
          <w:tcPr>
            <w:tcW w:w="2070" w:type="dxa"/>
          </w:tcPr>
          <w:p w14:paraId="34D9171A" w14:textId="77777777" w:rsidR="00F66AFE" w:rsidRDefault="00F66AFE" w:rsidP="00070FA7">
            <w:pPr>
              <w:jc w:val="both"/>
            </w:pPr>
            <w:r w:rsidRPr="00F66AFE">
              <w:t>job_return_code</w:t>
            </w:r>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r>
              <w:t>I</w:t>
            </w:r>
            <w:r w:rsidR="006A4D09">
              <w:t>p</w:t>
            </w:r>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r>
              <w:t>sid</w:t>
            </w:r>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t>PHID</w:t>
            </w:r>
          </w:p>
        </w:tc>
        <w:tc>
          <w:tcPr>
            <w:tcW w:w="2070" w:type="dxa"/>
          </w:tcPr>
          <w:p w14:paraId="310BEF9B" w14:textId="77777777" w:rsidR="00A77E81" w:rsidRDefault="00A77E81" w:rsidP="00F037D7">
            <w:pPr>
              <w:jc w:val="both"/>
            </w:pPr>
            <w:r>
              <w:t>ncbi_phid</w:t>
            </w:r>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r>
              <w:t>NoRetries</w:t>
            </w:r>
          </w:p>
        </w:tc>
        <w:tc>
          <w:tcPr>
            <w:tcW w:w="2070" w:type="dxa"/>
          </w:tcPr>
          <w:p w14:paraId="16B0C1D7" w14:textId="0563FA54" w:rsidR="007C42CF" w:rsidRDefault="007C42CF" w:rsidP="00F037D7">
            <w:pPr>
              <w:jc w:val="both"/>
            </w:pPr>
            <w:r>
              <w:t>no_retries</w:t>
            </w:r>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1 – move the job to the Failed state regardless of the retries 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myoutput</w:t>
      </w:r>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724" w14:textId="77777777" w:rsidR="00DD2328" w:rsidRDefault="00DD2328" w:rsidP="00AA287D"/>
    <w:p w14:paraId="34D91725" w14:textId="77777777" w:rsidR="0068124A" w:rsidRDefault="0068124A" w:rsidP="0068124A">
      <w:pPr>
        <w:pStyle w:val="Heading3"/>
      </w:pPr>
      <w:bookmarkStart w:id="76" w:name="_Toc464139698"/>
      <w:r>
        <w:t>The JXCG command</w:t>
      </w:r>
      <w:bookmarkEnd w:id="76"/>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lastRenderedPageBreak/>
        <w:t>Synopsis</w:t>
      </w:r>
      <w:r>
        <w:t>:</w:t>
      </w:r>
    </w:p>
    <w:p w14:paraId="34D9172B" w14:textId="7C120E21" w:rsidR="0068124A" w:rsidRDefault="0068124A" w:rsidP="0068124A">
      <w:pPr>
        <w:ind w:left="720"/>
      </w:pPr>
      <w:r>
        <w:t>JXCG &lt;JobKey&gt; &lt;RetCode&gt; &lt;O</w:t>
      </w:r>
      <w:r w:rsidR="00CC25F7">
        <w:t>utput&gt; [Aff]</w:t>
      </w:r>
      <w:r w:rsidR="006A4D09">
        <w:t xml:space="preserve"> [IP] [SID]</w:t>
      </w:r>
      <w:r w:rsidR="007D7D69">
        <w:t xml:space="preserve"> [PHID]</w:t>
      </w:r>
    </w:p>
    <w:p w14:paraId="34D9172C" w14:textId="254D6DE7" w:rsidR="0068124A" w:rsidRDefault="0068124A" w:rsidP="0068124A">
      <w:pPr>
        <w:jc w:val="both"/>
      </w:pPr>
      <w:r w:rsidRPr="00834BDC">
        <w:rPr>
          <w:b/>
        </w:rPr>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tbl>
      <w:tblPr>
        <w:tblStyle w:val="TableGrid"/>
        <w:tblW w:w="0" w:type="auto"/>
        <w:tblLook w:val="04A0" w:firstRow="1" w:lastRow="0" w:firstColumn="1" w:lastColumn="0" w:noHBand="0" w:noVBand="1"/>
      </w:tblPr>
      <w:tblGrid>
        <w:gridCol w:w="1618"/>
        <w:gridCol w:w="1883"/>
        <w:gridCol w:w="5849"/>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t>JobKey</w:t>
            </w:r>
          </w:p>
        </w:tc>
        <w:tc>
          <w:tcPr>
            <w:tcW w:w="1890" w:type="dxa"/>
          </w:tcPr>
          <w:p w14:paraId="34D91732" w14:textId="77777777" w:rsidR="00F66AFE" w:rsidRDefault="00F66AFE" w:rsidP="00070FA7">
            <w:pPr>
              <w:jc w:val="both"/>
            </w:pPr>
            <w:r w:rsidRPr="00F66AFE">
              <w:t>job_key</w:t>
            </w:r>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r>
              <w:t>RetCode</w:t>
            </w:r>
          </w:p>
        </w:tc>
        <w:tc>
          <w:tcPr>
            <w:tcW w:w="1890" w:type="dxa"/>
          </w:tcPr>
          <w:p w14:paraId="34D91736" w14:textId="77777777" w:rsidR="00F66AFE" w:rsidRDefault="00F66AFE" w:rsidP="00070FA7">
            <w:pPr>
              <w:jc w:val="both"/>
            </w:pPr>
            <w:r w:rsidRPr="00F66AFE">
              <w:t>job_return_code</w:t>
            </w:r>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r>
              <w:t>Aff</w:t>
            </w:r>
          </w:p>
        </w:tc>
        <w:tc>
          <w:tcPr>
            <w:tcW w:w="1890" w:type="dxa"/>
          </w:tcPr>
          <w:p w14:paraId="34D9173E" w14:textId="77777777" w:rsidR="00F66AFE" w:rsidRDefault="00F66AFE" w:rsidP="00070FA7">
            <w:pPr>
              <w:jc w:val="both"/>
            </w:pPr>
            <w:r w:rsidRPr="00F66AFE">
              <w:t>aff</w:t>
            </w:r>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t>If given then NetSchedule tries to pick a job with the mentioned affinities. This is the first priority of picking a job.</w:t>
            </w:r>
          </w:p>
          <w:p w14:paraId="34D91740" w14:textId="509C7464" w:rsidR="00F47F1B" w:rsidRPr="003A324F" w:rsidRDefault="00F47F1B" w:rsidP="007C520B">
            <w:r>
              <w:t>The allowed set of symbols for each identifier is [a-z][A-Z][0-9]_</w:t>
            </w:r>
          </w:p>
        </w:tc>
      </w:tr>
      <w:tr w:rsidR="006A4D09" w14:paraId="50040D81" w14:textId="77777777" w:rsidTr="006A4D09">
        <w:tc>
          <w:tcPr>
            <w:tcW w:w="1638" w:type="dxa"/>
          </w:tcPr>
          <w:p w14:paraId="0FABA4B7" w14:textId="77777777" w:rsidR="006A4D09" w:rsidRDefault="006A4D09" w:rsidP="00B92DF8">
            <w:pPr>
              <w:jc w:val="both"/>
            </w:pPr>
            <w:r>
              <w:t>IP</w:t>
            </w:r>
          </w:p>
        </w:tc>
        <w:tc>
          <w:tcPr>
            <w:tcW w:w="1890" w:type="dxa"/>
          </w:tcPr>
          <w:p w14:paraId="46DAC20B" w14:textId="77777777" w:rsidR="006A4D09" w:rsidRDefault="006A4D09" w:rsidP="00B92DF8">
            <w:pPr>
              <w:jc w:val="both"/>
            </w:pPr>
            <w:r>
              <w:t>ip</w:t>
            </w:r>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r>
              <w:t>sid</w:t>
            </w:r>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r>
              <w:t>ncbi_phid</w:t>
            </w:r>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t>Output synopsis</w:t>
      </w:r>
      <w:r>
        <w:rPr>
          <w:b/>
        </w:rPr>
        <w:t xml:space="preserve"> (suitable job found)</w:t>
      </w:r>
      <w:r>
        <w:t>:</w:t>
      </w:r>
    </w:p>
    <w:p w14:paraId="34D9174F" w14:textId="77777777" w:rsidR="0068124A" w:rsidRPr="003A324F" w:rsidRDefault="0068124A" w:rsidP="00170E61">
      <w:pPr>
        <w:ind w:left="720"/>
        <w:jc w:val="both"/>
      </w:pPr>
      <w:r>
        <w:t>OK:&lt;JobKey&gt; &lt;“Input”&gt; &lt;“Aff”&gt; &lt;“ClientIP ClientSession”&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r>
              <w:t>Aff</w:t>
            </w:r>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r>
              <w:t>ClientSession</w:t>
            </w:r>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0 myoutput aff=a1,a2</w:t>
      </w:r>
    </w:p>
    <w:p w14:paraId="34D9176A" w14:textId="77777777" w:rsidR="0068124A" w:rsidRDefault="0068124A" w:rsidP="0068124A">
      <w:pPr>
        <w:spacing w:after="0"/>
        <w:rPr>
          <w:rFonts w:ascii="Courier New" w:hAnsi="Courier New" w:cs="Courier New"/>
        </w:rPr>
      </w:pPr>
      <w:r w:rsidRPr="00906F73">
        <w:rPr>
          <w:rFonts w:ascii="Courier New" w:hAnsi="Courier New" w:cs="Courier New"/>
        </w:rPr>
        <w:t>OK:JSID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7" w:name="_Toc464139699"/>
      <w:r>
        <w:lastRenderedPageBreak/>
        <w:t>The JDEX command</w:t>
      </w:r>
      <w:bookmarkEnd w:id="77"/>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34"/>
        <w:gridCol w:w="1774"/>
        <w:gridCol w:w="6042"/>
      </w:tblGrid>
      <w:tr w:rsidR="00F66AFE" w14:paraId="34D917CB" w14:textId="77777777" w:rsidTr="006571B6">
        <w:tc>
          <w:tcPr>
            <w:tcW w:w="1548" w:type="dxa"/>
          </w:tcPr>
          <w:p w14:paraId="34D917C8" w14:textId="77777777" w:rsidR="00F66AFE" w:rsidRDefault="00F66AFE" w:rsidP="00070FA7">
            <w:pPr>
              <w:jc w:val="center"/>
            </w:pPr>
            <w:r>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r w:rsidRPr="007669EE">
              <w:t>job_key</w:t>
            </w:r>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r>
              <w:t>ip</w:t>
            </w:r>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r>
              <w:t>sid</w:t>
            </w:r>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r>
              <w:t>ncbi_phid</w:t>
            </w:r>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8" w:name="_Toc464139700"/>
      <w:r>
        <w:t>Reader Commands</w:t>
      </w:r>
      <w:bookmarkEnd w:id="78"/>
    </w:p>
    <w:p w14:paraId="34D917DD" w14:textId="77777777" w:rsidR="00910941" w:rsidRDefault="00910941" w:rsidP="00AA287D"/>
    <w:p w14:paraId="34D917DE" w14:textId="77777777" w:rsidR="00B65C5A" w:rsidRDefault="00B65C5A" w:rsidP="00B65C5A">
      <w:pPr>
        <w:pStyle w:val="Heading3"/>
      </w:pPr>
      <w:bookmarkStart w:id="79" w:name="_Toc464139701"/>
      <w:r>
        <w:t>The READ command</w:t>
      </w:r>
      <w:bookmarkEnd w:id="79"/>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 xml:space="preserve">[Aff] </w:t>
      </w:r>
      <w:r w:rsidR="000F1D7A">
        <w:t xml:space="preserve">[Port] </w:t>
      </w:r>
      <w:r w:rsidR="00CD5BF5">
        <w:t>[</w:t>
      </w:r>
      <w:r>
        <w:t>Timeout</w:t>
      </w:r>
      <w:r w:rsidR="00CD5BF5">
        <w:t>] [Group]</w:t>
      </w:r>
      <w:r w:rsidR="00A129C1">
        <w:t xml:space="preserve"> [IP] [SID]</w:t>
      </w:r>
      <w:r w:rsidR="00942310">
        <w:t xml:space="preserve"> [PHID]</w:t>
      </w:r>
      <w:r w:rsidR="00885951">
        <w:t xml:space="preserve"> [AffinityMayChange] [GroupMayChange]</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r>
              <w:t>Aff</w:t>
            </w:r>
          </w:p>
        </w:tc>
        <w:tc>
          <w:tcPr>
            <w:tcW w:w="2520" w:type="dxa"/>
          </w:tcPr>
          <w:p w14:paraId="7D3F8C00" w14:textId="000D97B8" w:rsidR="00D9260B" w:rsidRPr="007669EE" w:rsidRDefault="00BB22A8" w:rsidP="00070FA7">
            <w:pPr>
              <w:jc w:val="both"/>
            </w:pPr>
            <w:r>
              <w:t>a</w:t>
            </w:r>
            <w:r w:rsidR="00D9260B" w:rsidRPr="00F66AFE">
              <w:t>ff</w:t>
            </w:r>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If given then NetSchedule tries to pick a job with the mentioned affinities. This is the first priority of picking a job.</w:t>
            </w:r>
          </w:p>
          <w:p w14:paraId="662DC0FC" w14:textId="1F2A086B" w:rsidR="009845E7" w:rsidRDefault="00D9260B" w:rsidP="00CD5BF5">
            <w:pPr>
              <w:jc w:val="both"/>
            </w:pPr>
            <w:r>
              <w:t>The allowed set of symbols for each identifier is [a-z][A-Z][0-9]</w:t>
            </w:r>
            <w:r w:rsidR="009845E7">
              <w:t>_</w:t>
            </w:r>
          </w:p>
          <w:p w14:paraId="09EAD2D7" w14:textId="0225EE78" w:rsidR="00D9260B" w:rsidRDefault="009845E7" w:rsidP="009845E7">
            <w:pPr>
              <w:jc w:val="both"/>
            </w:pPr>
            <w:r w:rsidRPr="009845E7">
              <w:rPr>
                <w:b/>
              </w:rPr>
              <w:t>Note</w:t>
            </w:r>
            <w:r w:rsidR="000B1713">
              <w:t>: implemented in NS 4.20.0 and up</w:t>
            </w:r>
          </w:p>
        </w:tc>
      </w:tr>
      <w:tr w:rsidR="00BB22A8" w14:paraId="7E8535B7" w14:textId="77777777" w:rsidTr="00885951">
        <w:tc>
          <w:tcPr>
            <w:tcW w:w="1548" w:type="dxa"/>
          </w:tcPr>
          <w:p w14:paraId="2EEE760A" w14:textId="1A16F035" w:rsidR="00BB22A8" w:rsidRDefault="00BB22A8" w:rsidP="00F037D7">
            <w:pPr>
              <w:jc w:val="both"/>
            </w:pPr>
            <w:r>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If given then only the jobs from the group will be provided.</w:t>
            </w:r>
          </w:p>
          <w:p w14:paraId="7FE13A44" w14:textId="2FD2EF5D" w:rsidR="008C7887" w:rsidRDefault="008C7887" w:rsidP="006A2D61">
            <w:r w:rsidRPr="008C7887">
              <w:rPr>
                <w:b/>
              </w:rPr>
              <w:lastRenderedPageBreak/>
              <w:t>Note</w:t>
            </w:r>
            <w:r>
              <w:t>: Starting from NetSchedule 4.23.0 a list of groups could be provided as a comma separated list.</w:t>
            </w:r>
          </w:p>
        </w:tc>
      </w:tr>
      <w:tr w:rsidR="00885951" w14:paraId="331F9B98" w14:textId="77777777" w:rsidTr="00885951">
        <w:tc>
          <w:tcPr>
            <w:tcW w:w="1548" w:type="dxa"/>
          </w:tcPr>
          <w:p w14:paraId="710565AE" w14:textId="77777777" w:rsidR="00885951" w:rsidRDefault="00885951" w:rsidP="001200B2">
            <w:pPr>
              <w:jc w:val="both"/>
            </w:pPr>
            <w:r>
              <w:lastRenderedPageBreak/>
              <w:t>AffinityMayChange</w:t>
            </w:r>
          </w:p>
        </w:tc>
        <w:tc>
          <w:tcPr>
            <w:tcW w:w="2520" w:type="dxa"/>
          </w:tcPr>
          <w:p w14:paraId="771AC17D" w14:textId="77777777" w:rsidR="00885951" w:rsidRDefault="00885951" w:rsidP="001200B2">
            <w:pPr>
              <w:jc w:val="both"/>
            </w:pPr>
            <w:r>
              <w:t>affinity_may_change</w:t>
            </w:r>
          </w:p>
        </w:tc>
        <w:tc>
          <w:tcPr>
            <w:tcW w:w="5508" w:type="dxa"/>
          </w:tcPr>
          <w:p w14:paraId="587DCD39" w14:textId="77777777" w:rsidR="00885951" w:rsidRDefault="00885951" w:rsidP="001200B2">
            <w:r>
              <w:t>Integer: 0 or 1.</w:t>
            </w:r>
          </w:p>
          <w:p w14:paraId="6D36E470" w14:textId="77777777" w:rsidR="00885951" w:rsidRDefault="00885951" w:rsidP="001200B2">
            <w:r>
              <w:t>If 0 and an affinity restriction is provided then jobs in Pending and Running states will be affinity restricted when the no_more_jobs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r>
              <w:t>GroupMayChange</w:t>
            </w:r>
          </w:p>
        </w:tc>
        <w:tc>
          <w:tcPr>
            <w:tcW w:w="2520" w:type="dxa"/>
          </w:tcPr>
          <w:p w14:paraId="5FEF7811" w14:textId="77777777" w:rsidR="00885951" w:rsidRDefault="00885951" w:rsidP="001200B2">
            <w:pPr>
              <w:jc w:val="both"/>
            </w:pPr>
            <w:r>
              <w:t>group_may_change</w:t>
            </w:r>
          </w:p>
        </w:tc>
        <w:tc>
          <w:tcPr>
            <w:tcW w:w="5508" w:type="dxa"/>
          </w:tcPr>
          <w:p w14:paraId="00DE1000" w14:textId="77777777" w:rsidR="00885951" w:rsidRDefault="00885951" w:rsidP="001200B2">
            <w:r>
              <w:t>Integer: 0 or 1.</w:t>
            </w:r>
          </w:p>
          <w:p w14:paraId="62189216" w14:textId="77777777" w:rsidR="00885951" w:rsidRDefault="00885951" w:rsidP="001200B2">
            <w:r>
              <w:t>If 0 and a group restriction is provided then jobs in Pending and Running states will be group restricted when the no_more_jobs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r>
        <w:t>OK:job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r>
        <w:t>OK:</w:t>
      </w:r>
      <w:r w:rsidR="00866429" w:rsidRPr="00866429">
        <w:t>no_more_jobs</w:t>
      </w:r>
      <w:r w:rsidR="00866429">
        <w:t>=&lt;bool&gt;</w:t>
      </w:r>
    </w:p>
    <w:tbl>
      <w:tblPr>
        <w:tblStyle w:val="TableGrid"/>
        <w:tblW w:w="0" w:type="auto"/>
        <w:tblLook w:val="04A0" w:firstRow="1" w:lastRow="0" w:firstColumn="1" w:lastColumn="0" w:noHBand="0" w:noVBand="1"/>
      </w:tblPr>
      <w:tblGrid>
        <w:gridCol w:w="1895"/>
        <w:gridCol w:w="7455"/>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r>
              <w:t>no_more_jobs</w:t>
            </w:r>
          </w:p>
        </w:tc>
        <w:tc>
          <w:tcPr>
            <w:tcW w:w="7668" w:type="dxa"/>
          </w:tcPr>
          <w:p w14:paraId="384C4331" w14:textId="77777777" w:rsidR="00866429" w:rsidRDefault="00866429" w:rsidP="00CD692F">
            <w:pPr>
              <w:jc w:val="both"/>
            </w:pPr>
            <w:r>
              <w:t>Boolean. “true” if there are jobs which may become available later. “false”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lastRenderedPageBreak/>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r w:rsidRPr="0040380C">
        <w:rPr>
          <w:rFonts w:ascii="Courier New" w:hAnsi="Courier New" w:cs="Courier New"/>
        </w:rPr>
        <w:t>OK:</w:t>
      </w:r>
      <w:r w:rsidR="006A2D61">
        <w:rPr>
          <w:rFonts w:ascii="Courier New" w:hAnsi="Courier New" w:cs="Courier New"/>
        </w:rPr>
        <w:t>job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80" w:name="_Toc464139702"/>
      <w:r>
        <w:t>The READ2 command</w:t>
      </w:r>
      <w:bookmarkEnd w:id="80"/>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r>
        <w:t>ReaderAff</w:t>
      </w:r>
      <w:r w:rsidR="00D313B3">
        <w:t>&gt;</w:t>
      </w:r>
      <w:r>
        <w:t xml:space="preserve"> </w:t>
      </w:r>
      <w:r w:rsidR="00D313B3">
        <w:t>&lt;</w:t>
      </w:r>
      <w:r>
        <w:t>AnyAff</w:t>
      </w:r>
      <w:r w:rsidR="00D313B3">
        <w:t>&gt;</w:t>
      </w:r>
      <w:r>
        <w:t xml:space="preserve"> [ExclusiveNewAff] [Aff] [Port] [Timeout] [Group] [IP] [SID] [PHID]</w:t>
      </w:r>
      <w:r w:rsidR="0097134C">
        <w:t xml:space="preserve"> [AffinityMayChange] [GroupMayChange]</w:t>
      </w:r>
      <w:r w:rsidR="007C2134">
        <w:t xml:space="preserve"> [PrioritizedAff]</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334"/>
      </w:tblGrid>
      <w:tr w:rsidR="001830AE" w14:paraId="26A3227A" w14:textId="77777777" w:rsidTr="0097134C">
        <w:tc>
          <w:tcPr>
            <w:tcW w:w="1928" w:type="dxa"/>
          </w:tcPr>
          <w:p w14:paraId="62485121" w14:textId="77777777" w:rsidR="001830AE" w:rsidRDefault="001830AE" w:rsidP="000F4AAE">
            <w:pPr>
              <w:jc w:val="center"/>
            </w:pPr>
            <w:r>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r>
              <w:t>Aff</w:t>
            </w:r>
          </w:p>
        </w:tc>
        <w:tc>
          <w:tcPr>
            <w:tcW w:w="2088" w:type="dxa"/>
          </w:tcPr>
          <w:p w14:paraId="5F97DA3E" w14:textId="77777777" w:rsidR="001830AE" w:rsidRPr="007669EE" w:rsidRDefault="001830AE" w:rsidP="000F4AAE">
            <w:pPr>
              <w:jc w:val="both"/>
            </w:pPr>
            <w:r>
              <w:t>a</w:t>
            </w:r>
            <w:r w:rsidRPr="00F66AFE">
              <w:t>ff</w:t>
            </w:r>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If given then NetSchedule tries to pick a job with the mentioned affinities. This is the first priority of picking a job.</w:t>
            </w:r>
          </w:p>
          <w:p w14:paraId="085774B6" w14:textId="6AE63E47" w:rsidR="001830AE" w:rsidRDefault="001830AE" w:rsidP="000F4AAE">
            <w:pPr>
              <w:jc w:val="both"/>
            </w:pPr>
            <w:r>
              <w:t>The allowed set of symbols for each identifier is [a-z][A-Z][0-9]_</w:t>
            </w:r>
          </w:p>
        </w:tc>
      </w:tr>
      <w:tr w:rsidR="001830AE" w14:paraId="7BF1E93D" w14:textId="77777777" w:rsidTr="0097134C">
        <w:tc>
          <w:tcPr>
            <w:tcW w:w="1928" w:type="dxa"/>
          </w:tcPr>
          <w:p w14:paraId="115A5CFB" w14:textId="77777777" w:rsidR="001830AE" w:rsidRDefault="001830AE" w:rsidP="000F4AAE">
            <w:pPr>
              <w:jc w:val="both"/>
            </w:pPr>
            <w:r>
              <w:t>ReaderAff</w:t>
            </w:r>
          </w:p>
        </w:tc>
        <w:tc>
          <w:tcPr>
            <w:tcW w:w="2088" w:type="dxa"/>
          </w:tcPr>
          <w:p w14:paraId="52ADB910" w14:textId="77777777" w:rsidR="001830AE" w:rsidRDefault="001830AE" w:rsidP="000F4AAE">
            <w:pPr>
              <w:jc w:val="both"/>
            </w:pPr>
            <w:r>
              <w:t>reader</w:t>
            </w:r>
            <w:r w:rsidRPr="00F66AFE">
              <w:t>_aff</w:t>
            </w:r>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r>
              <w:t>AnyAff</w:t>
            </w:r>
          </w:p>
        </w:tc>
        <w:tc>
          <w:tcPr>
            <w:tcW w:w="2088" w:type="dxa"/>
          </w:tcPr>
          <w:p w14:paraId="7DB797D7" w14:textId="77777777" w:rsidR="001830AE" w:rsidRDefault="001830AE" w:rsidP="000F4AAE">
            <w:pPr>
              <w:jc w:val="both"/>
            </w:pPr>
            <w:r w:rsidRPr="00F66AFE">
              <w:t>any_aff</w:t>
            </w:r>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r>
              <w:lastRenderedPageBreak/>
              <w:t>ExclusiveNewAff</w:t>
            </w:r>
          </w:p>
        </w:tc>
        <w:tc>
          <w:tcPr>
            <w:tcW w:w="2088" w:type="dxa"/>
          </w:tcPr>
          <w:p w14:paraId="7B59B42F" w14:textId="77777777" w:rsidR="001830AE" w:rsidRDefault="001830AE" w:rsidP="000F4AAE">
            <w:pPr>
              <w:jc w:val="both"/>
            </w:pPr>
            <w:r w:rsidRPr="00BE2DAF">
              <w:t>exclusive_new_aff</w:t>
            </w:r>
          </w:p>
        </w:tc>
        <w:tc>
          <w:tcPr>
            <w:tcW w:w="5560" w:type="dxa"/>
          </w:tcPr>
          <w:p w14:paraId="3B626816" w14:textId="77777777" w:rsidR="001830AE" w:rsidRDefault="001830AE" w:rsidP="000F4AAE">
            <w:r>
              <w:t>Integer: 0 or 1. If set to 1 then NetSchedule tries to pick a job with no affinities or with an affinity which is not in the list of preferred read affinities of all readers i.e. exclusive new affinity. If the picked job has an affinity then it is added to the list of preferred read affinities of the reader.</w:t>
            </w:r>
          </w:p>
          <w:p w14:paraId="30D980FD" w14:textId="4A253D5D" w:rsidR="001830AE" w:rsidRDefault="001830AE" w:rsidP="001830AE">
            <w:r>
              <w:t>This flag is allowed to set to 1 only if any_aff is set to 0.</w:t>
            </w:r>
          </w:p>
        </w:tc>
      </w:tr>
      <w:tr w:rsidR="001830AE" w14:paraId="7110FEA2" w14:textId="77777777" w:rsidTr="0097134C">
        <w:tc>
          <w:tcPr>
            <w:tcW w:w="1928" w:type="dxa"/>
          </w:tcPr>
          <w:p w14:paraId="71D24570" w14:textId="77777777" w:rsidR="001830AE" w:rsidRDefault="001830AE" w:rsidP="000F4AAE">
            <w:pPr>
              <w:jc w:val="both"/>
            </w:pPr>
            <w:r>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If given then only the jobs from the group will be provided.</w:t>
            </w:r>
          </w:p>
          <w:p w14:paraId="775ACA54" w14:textId="352FD2C4" w:rsidR="008C7887" w:rsidRDefault="008C7887" w:rsidP="000F4AAE">
            <w:r w:rsidRPr="008C7887">
              <w:rPr>
                <w:b/>
              </w:rPr>
              <w:t>Note</w:t>
            </w:r>
            <w:r>
              <w:t>: Starting from NetSchedule 4.23.0 a list of groups could be provided as a comma separated list.</w:t>
            </w:r>
          </w:p>
        </w:tc>
      </w:tr>
      <w:tr w:rsidR="0097134C" w14:paraId="078B0583" w14:textId="77777777" w:rsidTr="0097134C">
        <w:tc>
          <w:tcPr>
            <w:tcW w:w="1928" w:type="dxa"/>
          </w:tcPr>
          <w:p w14:paraId="136EC42C" w14:textId="19804D2E" w:rsidR="0097134C" w:rsidRDefault="0097134C" w:rsidP="000F4AAE">
            <w:pPr>
              <w:jc w:val="both"/>
            </w:pPr>
            <w:r>
              <w:t>AffinityMayChange</w:t>
            </w:r>
          </w:p>
        </w:tc>
        <w:tc>
          <w:tcPr>
            <w:tcW w:w="2088" w:type="dxa"/>
          </w:tcPr>
          <w:p w14:paraId="1B687ECA" w14:textId="5A70C8EE" w:rsidR="0097134C" w:rsidRDefault="0097134C" w:rsidP="000F4AAE">
            <w:pPr>
              <w:jc w:val="both"/>
            </w:pPr>
            <w:r>
              <w:t>affinity_may_change</w:t>
            </w:r>
          </w:p>
        </w:tc>
        <w:tc>
          <w:tcPr>
            <w:tcW w:w="5560" w:type="dxa"/>
          </w:tcPr>
          <w:p w14:paraId="1D9AF8F1" w14:textId="77777777" w:rsidR="0097134C" w:rsidRDefault="0097134C" w:rsidP="000F4AAE">
            <w:r>
              <w:t>Integer: 0 or 1.</w:t>
            </w:r>
          </w:p>
          <w:p w14:paraId="1B88FAAE" w14:textId="10F92C8A" w:rsidR="0097134C" w:rsidRDefault="0097134C" w:rsidP="000F4AAE">
            <w:r>
              <w:t>If 0 and an affinity restriction is provided then jobs in Pending and Running states will be affinity restricted when the no_more_jobs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r>
              <w:t>GroupMayChange</w:t>
            </w:r>
          </w:p>
        </w:tc>
        <w:tc>
          <w:tcPr>
            <w:tcW w:w="2088" w:type="dxa"/>
          </w:tcPr>
          <w:p w14:paraId="6232EA4F" w14:textId="781672F4" w:rsidR="0097134C" w:rsidRDefault="0097134C" w:rsidP="0097134C">
            <w:pPr>
              <w:jc w:val="both"/>
            </w:pPr>
            <w:r>
              <w:t>group_may_change</w:t>
            </w:r>
          </w:p>
        </w:tc>
        <w:tc>
          <w:tcPr>
            <w:tcW w:w="5560" w:type="dxa"/>
          </w:tcPr>
          <w:p w14:paraId="7F829529" w14:textId="77777777" w:rsidR="0097134C" w:rsidRDefault="0097134C" w:rsidP="0097134C">
            <w:r>
              <w:t>Integer: 0 or 1.</w:t>
            </w:r>
          </w:p>
          <w:p w14:paraId="0A6D058F" w14:textId="78B23605" w:rsidR="0097134C" w:rsidRDefault="0097134C" w:rsidP="0097134C">
            <w:r>
              <w:t>If 0 and a group restriction is provided then jobs in Pending and Running states will be group restricted when the no_more_jobs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047923">
            <w:pPr>
              <w:jc w:val="both"/>
            </w:pPr>
            <w:r>
              <w:t>PrioritizedAff</w:t>
            </w:r>
          </w:p>
        </w:tc>
        <w:tc>
          <w:tcPr>
            <w:tcW w:w="2088" w:type="dxa"/>
          </w:tcPr>
          <w:p w14:paraId="0122EE75" w14:textId="77777777" w:rsidR="00B924AB" w:rsidRDefault="00B924AB" w:rsidP="00047923">
            <w:pPr>
              <w:jc w:val="both"/>
            </w:pPr>
            <w:r>
              <w:t>prioritized_aff</w:t>
            </w:r>
          </w:p>
        </w:tc>
        <w:tc>
          <w:tcPr>
            <w:tcW w:w="5560" w:type="dxa"/>
          </w:tcPr>
          <w:p w14:paraId="3422AEAF" w14:textId="77777777" w:rsidR="00B924AB" w:rsidRDefault="00B924AB" w:rsidP="00047923">
            <w:pPr>
              <w:jc w:val="both"/>
            </w:pPr>
            <w:r>
              <w:t>Integer: 0 or 1. Could be set to 1 only if wnode_aff, any_aff and exclusive_new_aff are set to 0 and there is at least one affinity in the explicit affinity list.</w:t>
            </w:r>
          </w:p>
          <w:p w14:paraId="3194418C" w14:textId="77777777" w:rsidR="00B924AB" w:rsidRDefault="00B924AB" w:rsidP="00047923">
            <w:pPr>
              <w:jc w:val="both"/>
            </w:pPr>
            <w:r>
              <w:t>If set to 1 then affinity in the explicit list are treated prioritized (first appeared has the highest priority) and a job is picked accordingly.</w:t>
            </w:r>
          </w:p>
          <w:p w14:paraId="156145EB" w14:textId="77777777" w:rsidR="00B924AB" w:rsidRDefault="00B924AB" w:rsidP="00047923">
            <w:pPr>
              <w:jc w:val="both"/>
            </w:pPr>
            <w:r w:rsidRPr="009B13E9">
              <w:rPr>
                <w:b/>
              </w:rPr>
              <w:t>Note</w:t>
            </w:r>
            <w:r>
              <w:t>: introduced in version 4.22.0</w:t>
            </w:r>
          </w:p>
          <w:p w14:paraId="1FA37243" w14:textId="2E39B324" w:rsidR="009B13E9" w:rsidRDefault="009B13E9" w:rsidP="00047923">
            <w:pPr>
              <w:jc w:val="both"/>
            </w:pPr>
            <w:r w:rsidRPr="00210842">
              <w:rPr>
                <w:b/>
              </w:rPr>
              <w:t>Note</w:t>
            </w:r>
            <w:r>
              <w:t>: NS 4.27.0 and up let to have any_aff set to 1 together with prioritized_aff set to 1. If so then a job with any affinity (including no affinity) could be provided as the last resort.</w:t>
            </w:r>
          </w:p>
        </w:tc>
      </w:tr>
    </w:tbl>
    <w:p w14:paraId="34059273" w14:textId="77777777" w:rsidR="001830AE" w:rsidRDefault="001830AE" w:rsidP="001830AE"/>
    <w:p w14:paraId="54D01A85" w14:textId="77777777" w:rsidR="001830AE" w:rsidRDefault="001830AE" w:rsidP="001830AE">
      <w:pPr>
        <w:jc w:val="both"/>
      </w:pPr>
      <w:r w:rsidRPr="00892BDF">
        <w:rPr>
          <w:b/>
        </w:rPr>
        <w:t>Output synopsis</w:t>
      </w:r>
      <w:r>
        <w:rPr>
          <w:b/>
        </w:rPr>
        <w:t xml:space="preserve"> (the job for reading is found)</w:t>
      </w:r>
      <w:r>
        <w:t>:</w:t>
      </w:r>
    </w:p>
    <w:p w14:paraId="4E964ADD" w14:textId="77777777" w:rsidR="001830AE" w:rsidRDefault="001830AE" w:rsidP="001830AE">
      <w:pPr>
        <w:ind w:left="720"/>
        <w:jc w:val="both"/>
      </w:pPr>
      <w:r>
        <w:t>OK:job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r>
        <w:lastRenderedPageBreak/>
        <w:t>OK:</w:t>
      </w:r>
      <w:r w:rsidRPr="00866429">
        <w:t>no_more_jobs</w:t>
      </w:r>
      <w:r>
        <w:t>=&lt;bool&gt;</w:t>
      </w:r>
    </w:p>
    <w:tbl>
      <w:tblPr>
        <w:tblStyle w:val="TableGrid"/>
        <w:tblW w:w="0" w:type="auto"/>
        <w:tblLook w:val="04A0" w:firstRow="1" w:lastRow="0" w:firstColumn="1" w:lastColumn="0" w:noHBand="0" w:noVBand="1"/>
      </w:tblPr>
      <w:tblGrid>
        <w:gridCol w:w="1895"/>
        <w:gridCol w:w="7455"/>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r>
              <w:t>no_more_jobs</w:t>
            </w:r>
          </w:p>
        </w:tc>
        <w:tc>
          <w:tcPr>
            <w:tcW w:w="7668" w:type="dxa"/>
          </w:tcPr>
          <w:p w14:paraId="4CE01639" w14:textId="2EF12EA4" w:rsidR="004A22F1" w:rsidRDefault="001830AE" w:rsidP="00405C9C">
            <w:pPr>
              <w:jc w:val="both"/>
            </w:pPr>
            <w:r>
              <w:t xml:space="preserve">Boolean. “true” if there are </w:t>
            </w:r>
            <w:r w:rsidR="00EA2EC7">
              <w:t xml:space="preserve">no </w:t>
            </w:r>
            <w:r>
              <w:t>jobs which may become ava</w:t>
            </w:r>
            <w:r w:rsidR="00EA2EC7">
              <w:t>ilable for reading later. “false”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r w:rsidRPr="0040380C">
        <w:rPr>
          <w:rFonts w:ascii="Courier New" w:hAnsi="Courier New" w:cs="Courier New"/>
        </w:rPr>
        <w:t>OK:</w:t>
      </w:r>
      <w:r>
        <w:rPr>
          <w:rFonts w:ascii="Courier New" w:hAnsi="Courier New" w:cs="Courier New"/>
        </w:rPr>
        <w:t>job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1" w:name="_Toc464139703"/>
      <w:r>
        <w:t>The CWREAD command</w:t>
      </w:r>
      <w:bookmarkEnd w:id="81"/>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47"/>
        <w:gridCol w:w="1381"/>
        <w:gridCol w:w="6522"/>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r>
              <w:t>ip</w:t>
            </w:r>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r>
              <w:t>sid</w:t>
            </w:r>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t>PHID</w:t>
            </w:r>
          </w:p>
        </w:tc>
        <w:tc>
          <w:tcPr>
            <w:tcW w:w="1391" w:type="dxa"/>
          </w:tcPr>
          <w:p w14:paraId="69710338" w14:textId="77777777" w:rsidR="00674F41" w:rsidRDefault="00674F41" w:rsidP="001B5A8B">
            <w:pPr>
              <w:jc w:val="both"/>
            </w:pPr>
            <w:r>
              <w:t>ncbi_phid</w:t>
            </w:r>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lastRenderedPageBreak/>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t>OK:</w:t>
      </w:r>
    </w:p>
    <w:p w14:paraId="6F1526A2" w14:textId="77777777" w:rsidR="00674F41" w:rsidRDefault="00674F41" w:rsidP="00B65C5A"/>
    <w:p w14:paraId="7D530A60" w14:textId="5C2A68B4" w:rsidR="004D453E" w:rsidRDefault="004D453E" w:rsidP="004D453E">
      <w:pPr>
        <w:pStyle w:val="Heading3"/>
      </w:pPr>
      <w:bookmarkStart w:id="82" w:name="_Toc464139704"/>
      <w:r>
        <w:t>The SETRAFF command</w:t>
      </w:r>
      <w:bookmarkEnd w:id="82"/>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t>Synopsis</w:t>
      </w:r>
      <w:r>
        <w:t>:</w:t>
      </w:r>
    </w:p>
    <w:p w14:paraId="203D3ADD" w14:textId="6297562A" w:rsidR="004D453E" w:rsidRDefault="004D453E" w:rsidP="004D453E">
      <w:pPr>
        <w:ind w:left="720"/>
      </w:pPr>
      <w:r>
        <w:t>SETRAFF [AffToSe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r>
              <w:t>AffToSet</w:t>
            </w:r>
          </w:p>
        </w:tc>
        <w:tc>
          <w:tcPr>
            <w:tcW w:w="1350" w:type="dxa"/>
          </w:tcPr>
          <w:p w14:paraId="0B91FDF6" w14:textId="77777777" w:rsidR="004D453E" w:rsidRDefault="004D453E" w:rsidP="009E3F57">
            <w:pPr>
              <w:jc w:val="both"/>
            </w:pPr>
            <w:r w:rsidRPr="00F66AFE">
              <w:t>a</w:t>
            </w:r>
            <w:r>
              <w:t>ff</w:t>
            </w:r>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7759233E" w14:textId="77777777" w:rsidR="004D453E" w:rsidRDefault="004D453E" w:rsidP="009E3F57">
            <w:r>
              <w:t>The allowed set of symbols for each affinity identifier  is [a-z][A-Z][0-9]_</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r>
              <w:t>ip</w:t>
            </w:r>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r>
              <w:t>sid</w:t>
            </w:r>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r>
              <w:t>ncbi_phid</w:t>
            </w:r>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1,a2</w:t>
      </w:r>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3" w:name="_Toc464139705"/>
      <w:r>
        <w:t>The CHRAFF command</w:t>
      </w:r>
      <w:bookmarkEnd w:id="83"/>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lastRenderedPageBreak/>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t>Synopsis</w:t>
      </w:r>
      <w:r>
        <w:t>:</w:t>
      </w:r>
    </w:p>
    <w:p w14:paraId="38E91871" w14:textId="280F5ABE" w:rsidR="009914E0" w:rsidRDefault="009914E0" w:rsidP="009914E0">
      <w:pPr>
        <w:ind w:left="720"/>
      </w:pPr>
      <w:r>
        <w:t>CHRAFF [AffToAdd] [AffToDel]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r>
              <w:t>AffToAdd</w:t>
            </w:r>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65E70ACE" w14:textId="77777777" w:rsidR="009914E0" w:rsidRDefault="009914E0" w:rsidP="000F4AAE">
            <w:r>
              <w:t>The allowed set of symbols for each affinity identifier  is [a-z][A-Z][0-9]_</w:t>
            </w:r>
          </w:p>
        </w:tc>
      </w:tr>
      <w:tr w:rsidR="009914E0" w14:paraId="3A3A9286" w14:textId="77777777" w:rsidTr="000F4AAE">
        <w:tc>
          <w:tcPr>
            <w:tcW w:w="1458" w:type="dxa"/>
          </w:tcPr>
          <w:p w14:paraId="035502B0" w14:textId="77777777" w:rsidR="009914E0" w:rsidRDefault="009914E0" w:rsidP="000F4AAE">
            <w:pPr>
              <w:jc w:val="both"/>
            </w:pPr>
            <w:r>
              <w:t>AffToDel</w:t>
            </w:r>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Comma or tab separated list of affinity identifiers to be removed from the list of the client preferred affinities.</w:t>
            </w:r>
          </w:p>
          <w:p w14:paraId="0C307664" w14:textId="77777777" w:rsidR="009914E0" w:rsidRDefault="009914E0" w:rsidP="000F4AAE">
            <w:r>
              <w:t>The allowed set of symbols for each affinity identifier is [a-z][A-Z][0-9]_</w:t>
            </w:r>
          </w:p>
        </w:tc>
      </w:tr>
      <w:tr w:rsidR="009914E0" w14:paraId="46E2FBD2" w14:textId="77777777" w:rsidTr="000F4AAE">
        <w:tc>
          <w:tcPr>
            <w:tcW w:w="1458" w:type="dxa"/>
          </w:tcPr>
          <w:p w14:paraId="7414015B" w14:textId="77777777" w:rsidR="009914E0" w:rsidRDefault="009914E0" w:rsidP="000F4AAE">
            <w:pPr>
              <w:jc w:val="both"/>
            </w:pPr>
            <w:r>
              <w:t>IP</w:t>
            </w:r>
          </w:p>
        </w:tc>
        <w:tc>
          <w:tcPr>
            <w:tcW w:w="1350" w:type="dxa"/>
          </w:tcPr>
          <w:p w14:paraId="3E8508BA" w14:textId="77777777" w:rsidR="009914E0" w:rsidRDefault="009914E0" w:rsidP="000F4AAE">
            <w:pPr>
              <w:jc w:val="both"/>
            </w:pPr>
            <w:r>
              <w:t>ip</w:t>
            </w:r>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r>
              <w:t>sid</w:t>
            </w:r>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r>
              <w:t>ncbi_phid</w:t>
            </w:r>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1,a2</w:t>
      </w:r>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t>OK:</w:t>
      </w:r>
    </w:p>
    <w:p w14:paraId="076BBF72" w14:textId="77777777" w:rsidR="009914E0" w:rsidRDefault="009914E0" w:rsidP="00B65C5A"/>
    <w:p w14:paraId="34D91801" w14:textId="77777777" w:rsidR="00131AB0" w:rsidRDefault="00131AB0" w:rsidP="00131AB0">
      <w:pPr>
        <w:pStyle w:val="Heading3"/>
      </w:pPr>
      <w:bookmarkStart w:id="84" w:name="_Toc464139706"/>
      <w:r>
        <w:t>The CFRM command</w:t>
      </w:r>
      <w:bookmarkEnd w:id="84"/>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lastRenderedPageBreak/>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2"/>
        <w:gridCol w:w="1605"/>
        <w:gridCol w:w="6113"/>
      </w:tblGrid>
      <w:tr w:rsidR="007669EE" w14:paraId="34D9180C" w14:textId="77777777" w:rsidTr="007C520B">
        <w:tc>
          <w:tcPr>
            <w:tcW w:w="1638" w:type="dxa"/>
          </w:tcPr>
          <w:p w14:paraId="34D91809" w14:textId="77777777" w:rsidR="007669EE" w:rsidRDefault="007669EE" w:rsidP="00070FA7">
            <w:pPr>
              <w:jc w:val="center"/>
            </w:pPr>
            <w:r>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r w:rsidRPr="007669EE">
              <w:t>job_key</w:t>
            </w:r>
          </w:p>
        </w:tc>
        <w:tc>
          <w:tcPr>
            <w:tcW w:w="6318" w:type="dxa"/>
          </w:tcPr>
          <w:p w14:paraId="34D9180F" w14:textId="77777777" w:rsidR="007669EE" w:rsidRDefault="007669EE" w:rsidP="00926AA4">
            <w:pPr>
              <w:jc w:val="both"/>
            </w:pPr>
            <w:r>
              <w:t>The job key.</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r w:rsidRPr="007669EE">
              <w:t>auth_token</w:t>
            </w:r>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r>
              <w:t>ip</w:t>
            </w:r>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r>
              <w:t>sid</w:t>
            </w:r>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r>
              <w:t>ncbi_phid</w:t>
            </w:r>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5" w:name="_Toc464139707"/>
      <w:r>
        <w:t>The FRED command</w:t>
      </w:r>
      <w:bookmarkEnd w:id="85"/>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NoRetries]</w:t>
      </w:r>
    </w:p>
    <w:p w14:paraId="34D91825" w14:textId="77777777" w:rsidR="007123A1" w:rsidRDefault="007123A1" w:rsidP="007123A1">
      <w:pPr>
        <w:jc w:val="both"/>
      </w:pPr>
      <w:r w:rsidRPr="00834BDC">
        <w:rPr>
          <w:b/>
        </w:rPr>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2037"/>
        <w:gridCol w:w="5595"/>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r w:rsidRPr="007669EE">
              <w:t>job_key</w:t>
            </w:r>
          </w:p>
        </w:tc>
        <w:tc>
          <w:tcPr>
            <w:tcW w:w="5778" w:type="dxa"/>
          </w:tcPr>
          <w:p w14:paraId="34D9182C" w14:textId="77777777" w:rsidR="007669EE" w:rsidRDefault="007669EE" w:rsidP="00926AA4">
            <w:pPr>
              <w:jc w:val="both"/>
            </w:pPr>
            <w:r>
              <w:t>The job key.</w:t>
            </w:r>
          </w:p>
        </w:tc>
      </w:tr>
      <w:tr w:rsidR="007669EE" w14:paraId="34D91831" w14:textId="77777777" w:rsidTr="00D50A92">
        <w:tc>
          <w:tcPr>
            <w:tcW w:w="1728" w:type="dxa"/>
          </w:tcPr>
          <w:p w14:paraId="34D9182E" w14:textId="77777777" w:rsidR="007669EE" w:rsidRDefault="007669EE" w:rsidP="00070FA7">
            <w:pPr>
              <w:jc w:val="both"/>
            </w:pPr>
            <w:r>
              <w:lastRenderedPageBreak/>
              <w:t>SecurityToken</w:t>
            </w:r>
          </w:p>
        </w:tc>
        <w:tc>
          <w:tcPr>
            <w:tcW w:w="2070" w:type="dxa"/>
          </w:tcPr>
          <w:p w14:paraId="34D9182F" w14:textId="77777777" w:rsidR="007669EE" w:rsidRDefault="007669EE" w:rsidP="00070FA7">
            <w:pPr>
              <w:jc w:val="both"/>
            </w:pPr>
            <w:r w:rsidRPr="007669EE">
              <w:t>auth_token</w:t>
            </w:r>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r w:rsidRPr="007669EE">
              <w:t>err_msg</w:t>
            </w:r>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r>
              <w:t>ip</w:t>
            </w:r>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t>SID</w:t>
            </w:r>
          </w:p>
        </w:tc>
        <w:tc>
          <w:tcPr>
            <w:tcW w:w="2070" w:type="dxa"/>
          </w:tcPr>
          <w:p w14:paraId="1994E6FE" w14:textId="77777777" w:rsidR="005D79FD" w:rsidRDefault="005D79FD" w:rsidP="00B92DF8">
            <w:pPr>
              <w:jc w:val="both"/>
            </w:pPr>
            <w:r>
              <w:t>sid</w:t>
            </w:r>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r>
              <w:t>ncbi_phid</w:t>
            </w:r>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r>
              <w:t>NoRetries</w:t>
            </w:r>
          </w:p>
        </w:tc>
        <w:tc>
          <w:tcPr>
            <w:tcW w:w="2070" w:type="dxa"/>
          </w:tcPr>
          <w:p w14:paraId="3E2EF9F1" w14:textId="77777777" w:rsidR="00377C41" w:rsidRDefault="00377C41" w:rsidP="001B5A8B">
            <w:pPr>
              <w:jc w:val="both"/>
            </w:pPr>
            <w:r>
              <w:t>no_retries</w:t>
            </w:r>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1 – move the job to the ReadFailed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6" w:name="_Toc464139708"/>
      <w:r>
        <w:t>The RDRB command</w:t>
      </w:r>
      <w:bookmarkEnd w:id="86"/>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1519"/>
        <w:gridCol w:w="6113"/>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lastRenderedPageBreak/>
              <w:t>JobKey</w:t>
            </w:r>
          </w:p>
        </w:tc>
        <w:tc>
          <w:tcPr>
            <w:tcW w:w="1530" w:type="dxa"/>
          </w:tcPr>
          <w:p w14:paraId="34D9184C" w14:textId="77777777" w:rsidR="007669EE" w:rsidRDefault="007669EE" w:rsidP="00AC0028">
            <w:pPr>
              <w:jc w:val="both"/>
            </w:pPr>
            <w:r w:rsidRPr="007669EE">
              <w:t>job_key</w:t>
            </w:r>
          </w:p>
        </w:tc>
        <w:tc>
          <w:tcPr>
            <w:tcW w:w="6318" w:type="dxa"/>
          </w:tcPr>
          <w:p w14:paraId="34D9184D" w14:textId="77777777" w:rsidR="007669EE" w:rsidRDefault="007669EE" w:rsidP="00926AA4">
            <w:pPr>
              <w:jc w:val="both"/>
            </w:pPr>
            <w:r>
              <w:t>The job key.</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r w:rsidRPr="007669EE">
              <w:t>auth_token</w:t>
            </w:r>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r>
              <w:t>ip</w:t>
            </w:r>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t>SID</w:t>
            </w:r>
          </w:p>
        </w:tc>
        <w:tc>
          <w:tcPr>
            <w:tcW w:w="1530" w:type="dxa"/>
          </w:tcPr>
          <w:p w14:paraId="23E1C1CA" w14:textId="77777777" w:rsidR="00CB322F" w:rsidRDefault="00CB322F" w:rsidP="00B92DF8">
            <w:pPr>
              <w:jc w:val="both"/>
            </w:pPr>
            <w:r>
              <w:t>sid</w:t>
            </w:r>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r>
              <w:t>ncbi_phid</w:t>
            </w:r>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047923">
            <w:pPr>
              <w:jc w:val="both"/>
            </w:pPr>
            <w:r>
              <w:t>Blacklist</w:t>
            </w:r>
          </w:p>
        </w:tc>
        <w:tc>
          <w:tcPr>
            <w:tcW w:w="1530" w:type="dxa"/>
          </w:tcPr>
          <w:p w14:paraId="47CFBAFE" w14:textId="77777777" w:rsidR="00B249E2" w:rsidRPr="00F66AFE" w:rsidRDefault="00B249E2" w:rsidP="00047923">
            <w:pPr>
              <w:jc w:val="both"/>
            </w:pPr>
            <w:r>
              <w:t>blacklist</w:t>
            </w:r>
          </w:p>
        </w:tc>
        <w:tc>
          <w:tcPr>
            <w:tcW w:w="6318" w:type="dxa"/>
          </w:tcPr>
          <w:p w14:paraId="07458050" w14:textId="74BD6B90" w:rsidR="00B249E2" w:rsidRDefault="00B249E2" w:rsidP="00047923">
            <w:pPr>
              <w:jc w:val="both"/>
            </w:pPr>
            <w:r>
              <w:t>Specifies whether the job is added to the reader blacklist or not. Allowed values:</w:t>
            </w:r>
          </w:p>
          <w:p w14:paraId="10582EF8" w14:textId="696EC699" w:rsidR="00B249E2" w:rsidRDefault="00B249E2" w:rsidP="00047923">
            <w:pPr>
              <w:jc w:val="both"/>
            </w:pPr>
            <w:r>
              <w:t>0 – do not add the job to the reader black list</w:t>
            </w:r>
          </w:p>
          <w:p w14:paraId="220E9286" w14:textId="22930DA9" w:rsidR="00B249E2" w:rsidRDefault="00B249E2" w:rsidP="00047923">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29102187" w14:textId="77777777" w:rsidR="008257EC" w:rsidRDefault="008257EC"/>
    <w:p w14:paraId="6E1A223F" w14:textId="535BF1BE" w:rsidR="008257EC" w:rsidRDefault="008257EC" w:rsidP="008257EC">
      <w:pPr>
        <w:pStyle w:val="Heading3"/>
      </w:pPr>
      <w:bookmarkStart w:id="87" w:name="_Toc464139709"/>
      <w:r>
        <w:t>The RE</w:t>
      </w:r>
      <w:r>
        <w:t>READ</w:t>
      </w:r>
      <w:r>
        <w:t xml:space="preserve"> command</w:t>
      </w:r>
      <w:bookmarkEnd w:id="87"/>
    </w:p>
    <w:p w14:paraId="7BA0B8F4" w14:textId="77777777" w:rsidR="008257EC" w:rsidRDefault="008257EC" w:rsidP="008257EC">
      <w:r w:rsidRPr="00834BDC">
        <w:rPr>
          <w:b/>
        </w:rPr>
        <w:t>Privileges</w:t>
      </w:r>
      <w:r>
        <w:t>: any.</w:t>
      </w:r>
    </w:p>
    <w:p w14:paraId="5FE46266" w14:textId="77777777" w:rsidR="008257EC" w:rsidRDefault="008257EC" w:rsidP="008257EC">
      <w:r w:rsidRPr="00F211DA">
        <w:rPr>
          <w:b/>
        </w:rPr>
        <w:t>Requires a queue</w:t>
      </w:r>
      <w:r>
        <w:t>: yes</w:t>
      </w:r>
    </w:p>
    <w:p w14:paraId="579FC356" w14:textId="77777777" w:rsidR="008257EC" w:rsidRDefault="008257EC" w:rsidP="008257EC">
      <w:r w:rsidRPr="00834BDC">
        <w:rPr>
          <w:b/>
        </w:rPr>
        <w:t>NetSchedule output type</w:t>
      </w:r>
      <w:r>
        <w:t>: single line</w:t>
      </w:r>
    </w:p>
    <w:p w14:paraId="2715A3BE" w14:textId="77777777" w:rsidR="008257EC" w:rsidRDefault="008257EC" w:rsidP="008257EC">
      <w:r w:rsidRPr="005C0423">
        <w:rPr>
          <w:b/>
        </w:rPr>
        <w:t>Version</w:t>
      </w:r>
      <w:r>
        <w:t>: 4.28.0</w:t>
      </w:r>
    </w:p>
    <w:p w14:paraId="04378047" w14:textId="77777777" w:rsidR="008257EC" w:rsidRDefault="008257EC" w:rsidP="008257EC">
      <w:r w:rsidRPr="00834BDC">
        <w:rPr>
          <w:b/>
        </w:rPr>
        <w:t>Synopsis</w:t>
      </w:r>
      <w:r>
        <w:t>:</w:t>
      </w:r>
    </w:p>
    <w:p w14:paraId="6040C582" w14:textId="3F4EA963" w:rsidR="008257EC" w:rsidRDefault="008257EC" w:rsidP="008257EC">
      <w:pPr>
        <w:ind w:left="720"/>
      </w:pPr>
      <w:r>
        <w:t>RE</w:t>
      </w:r>
      <w:r>
        <w:t>READ</w:t>
      </w:r>
      <w:r>
        <w:t xml:space="preserve"> &lt;JobKey&gt;</w:t>
      </w:r>
    </w:p>
    <w:p w14:paraId="2FE60264" w14:textId="4507D7C1" w:rsidR="008257EC" w:rsidRDefault="008257EC" w:rsidP="008257EC">
      <w:pPr>
        <w:jc w:val="both"/>
      </w:pPr>
      <w:r w:rsidRPr="00834BDC">
        <w:rPr>
          <w:b/>
        </w:rPr>
        <w:t>Description</w:t>
      </w:r>
      <w:r>
        <w:t xml:space="preserve">: instructs NetSchedule that the job should be moved to the </w:t>
      </w:r>
      <w:r>
        <w:t xml:space="preserve">state the job was before it was given for reading. </w:t>
      </w:r>
      <w:r>
        <w:t>If a job is in Pending, Running or Reading state then the server reports an error and the command has no effect.</w:t>
      </w:r>
      <w:r>
        <w:t xml:space="preserve"> If a job has not been read yet then the server reports a warning and the command has no effect.</w:t>
      </w:r>
    </w:p>
    <w:tbl>
      <w:tblPr>
        <w:tblStyle w:val="TableGrid"/>
        <w:tblW w:w="0" w:type="auto"/>
        <w:tblLook w:val="04A0" w:firstRow="1" w:lastRow="0" w:firstColumn="1" w:lastColumn="0" w:noHBand="0" w:noVBand="1"/>
      </w:tblPr>
      <w:tblGrid>
        <w:gridCol w:w="1708"/>
        <w:gridCol w:w="1768"/>
        <w:gridCol w:w="5874"/>
      </w:tblGrid>
      <w:tr w:rsidR="008257EC" w14:paraId="66B3FB34" w14:textId="77777777" w:rsidTr="00DD6862">
        <w:tc>
          <w:tcPr>
            <w:tcW w:w="1708" w:type="dxa"/>
          </w:tcPr>
          <w:p w14:paraId="25F67AF7" w14:textId="77777777" w:rsidR="008257EC" w:rsidRDefault="008257EC" w:rsidP="00DD6862">
            <w:pPr>
              <w:jc w:val="center"/>
            </w:pPr>
            <w:r>
              <w:t>Parameter</w:t>
            </w:r>
          </w:p>
        </w:tc>
        <w:tc>
          <w:tcPr>
            <w:tcW w:w="1768" w:type="dxa"/>
          </w:tcPr>
          <w:p w14:paraId="7BD817E4" w14:textId="77777777" w:rsidR="008257EC" w:rsidRDefault="008257EC" w:rsidP="00DD6862">
            <w:pPr>
              <w:jc w:val="center"/>
            </w:pPr>
            <w:r>
              <w:t>Name</w:t>
            </w:r>
          </w:p>
        </w:tc>
        <w:tc>
          <w:tcPr>
            <w:tcW w:w="5874" w:type="dxa"/>
          </w:tcPr>
          <w:p w14:paraId="2C196E94" w14:textId="77777777" w:rsidR="008257EC" w:rsidRDefault="008257EC" w:rsidP="00DD6862">
            <w:pPr>
              <w:jc w:val="center"/>
            </w:pPr>
            <w:r>
              <w:t>Description</w:t>
            </w:r>
          </w:p>
        </w:tc>
      </w:tr>
      <w:tr w:rsidR="008257EC" w14:paraId="1914CB70" w14:textId="77777777" w:rsidTr="00DD6862">
        <w:tc>
          <w:tcPr>
            <w:tcW w:w="1708" w:type="dxa"/>
          </w:tcPr>
          <w:p w14:paraId="21B8F91F" w14:textId="77777777" w:rsidR="008257EC" w:rsidRPr="00DD2328" w:rsidRDefault="008257EC" w:rsidP="00DD6862">
            <w:pPr>
              <w:jc w:val="both"/>
            </w:pPr>
            <w:r>
              <w:t>JobKey</w:t>
            </w:r>
          </w:p>
        </w:tc>
        <w:tc>
          <w:tcPr>
            <w:tcW w:w="1768" w:type="dxa"/>
          </w:tcPr>
          <w:p w14:paraId="5039DE12" w14:textId="77777777" w:rsidR="008257EC" w:rsidRDefault="008257EC" w:rsidP="00DD6862">
            <w:pPr>
              <w:jc w:val="both"/>
            </w:pPr>
            <w:r w:rsidRPr="00F66AFE">
              <w:t>job_key</w:t>
            </w:r>
          </w:p>
        </w:tc>
        <w:tc>
          <w:tcPr>
            <w:tcW w:w="5874" w:type="dxa"/>
          </w:tcPr>
          <w:p w14:paraId="57094123" w14:textId="77777777" w:rsidR="008257EC" w:rsidRDefault="008257EC" w:rsidP="00DD6862">
            <w:pPr>
              <w:jc w:val="both"/>
            </w:pPr>
            <w:r>
              <w:t>String identifier: the job key.</w:t>
            </w:r>
          </w:p>
        </w:tc>
      </w:tr>
    </w:tbl>
    <w:p w14:paraId="4DCD347E" w14:textId="77777777" w:rsidR="008257EC" w:rsidRDefault="008257EC" w:rsidP="008257EC"/>
    <w:p w14:paraId="5463B770" w14:textId="77777777" w:rsidR="008257EC" w:rsidRDefault="008257EC" w:rsidP="008257EC">
      <w:pPr>
        <w:jc w:val="both"/>
      </w:pPr>
      <w:r w:rsidRPr="00892BDF">
        <w:rPr>
          <w:b/>
        </w:rPr>
        <w:lastRenderedPageBreak/>
        <w:t>Output synopsis</w:t>
      </w:r>
      <w:r>
        <w:t>:</w:t>
      </w:r>
    </w:p>
    <w:p w14:paraId="10813296" w14:textId="77777777" w:rsidR="008257EC" w:rsidRPr="003A324F" w:rsidRDefault="008257EC" w:rsidP="008257EC">
      <w:pPr>
        <w:ind w:left="720"/>
        <w:jc w:val="both"/>
      </w:pPr>
      <w:r>
        <w:t>OK:</w:t>
      </w:r>
    </w:p>
    <w:p w14:paraId="477E5160" w14:textId="77777777" w:rsidR="008257EC" w:rsidRDefault="008257EC" w:rsidP="008257EC"/>
    <w:p w14:paraId="5404A225" w14:textId="77777777" w:rsidR="008257EC" w:rsidRDefault="008257EC" w:rsidP="008257EC">
      <w:r w:rsidRPr="009B13CA">
        <w:rPr>
          <w:b/>
        </w:rPr>
        <w:t>Example</w:t>
      </w:r>
      <w:r>
        <w:t>:</w:t>
      </w:r>
    </w:p>
    <w:p w14:paraId="50CD5037" w14:textId="66EAC3A7" w:rsidR="008257EC" w:rsidRPr="00906F73" w:rsidRDefault="008257EC" w:rsidP="008257EC">
      <w:pPr>
        <w:spacing w:after="0"/>
        <w:rPr>
          <w:rFonts w:ascii="Courier New" w:hAnsi="Courier New" w:cs="Courier New"/>
        </w:rPr>
      </w:pPr>
      <w:r>
        <w:rPr>
          <w:rFonts w:ascii="Courier New" w:hAnsi="Courier New" w:cs="Courier New"/>
        </w:rPr>
        <w:t>RE</w:t>
      </w:r>
      <w:r>
        <w:rPr>
          <w:rFonts w:ascii="Courier New" w:hAnsi="Courier New" w:cs="Courier New"/>
        </w:rPr>
        <w:t>READ</w:t>
      </w:r>
      <w:r w:rsidRPr="00906F73">
        <w:rPr>
          <w:rFonts w:ascii="Courier New" w:hAnsi="Courier New" w:cs="Courier New"/>
        </w:rPr>
        <w:t xml:space="preserve"> JSID_01_6_130.14.24.194_9102</w:t>
      </w:r>
      <w:r>
        <w:rPr>
          <w:rFonts w:ascii="Courier New" w:hAnsi="Courier New" w:cs="Courier New"/>
        </w:rPr>
        <w:t xml:space="preserve"> 8764505_3</w:t>
      </w:r>
    </w:p>
    <w:p w14:paraId="6F8B2199" w14:textId="77777777" w:rsidR="008257EC" w:rsidRDefault="008257EC" w:rsidP="008257EC">
      <w:pPr>
        <w:spacing w:after="0"/>
        <w:rPr>
          <w:rFonts w:ascii="Courier New" w:hAnsi="Courier New" w:cs="Courier New"/>
        </w:rPr>
      </w:pPr>
      <w:r w:rsidRPr="00906F73">
        <w:rPr>
          <w:rFonts w:ascii="Courier New" w:hAnsi="Courier New" w:cs="Courier New"/>
        </w:rPr>
        <w:t>OK:</w:t>
      </w:r>
    </w:p>
    <w:p w14:paraId="5DB7C554" w14:textId="77777777" w:rsidR="008257EC" w:rsidRDefault="008257EC"/>
    <w:p w14:paraId="34D9185A" w14:textId="77777777" w:rsidR="0069338C" w:rsidRDefault="0069338C">
      <w:r>
        <w:br w:type="page"/>
      </w:r>
    </w:p>
    <w:p w14:paraId="34D9185C" w14:textId="77777777" w:rsidR="00910941" w:rsidRDefault="00910941" w:rsidP="00910941">
      <w:pPr>
        <w:pStyle w:val="Heading2"/>
      </w:pPr>
      <w:bookmarkStart w:id="88" w:name="_Toc464139710"/>
      <w:r>
        <w:lastRenderedPageBreak/>
        <w:t>Obsolete Commands</w:t>
      </w:r>
      <w:bookmarkEnd w:id="88"/>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r w:rsidRPr="00C706A9">
        <w:t>OK:WARNING:Obsolete;</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r w:rsidRPr="00C706A9">
        <w:t>ERR:Not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r w:rsidRPr="00450181">
        <w:t>OK:WARNING:Obsolete, use STAT CLIENTS instead;</w:t>
      </w:r>
    </w:p>
    <w:p w14:paraId="34D91872" w14:textId="77777777" w:rsidR="00450181" w:rsidRDefault="00450181" w:rsidP="00AA287D"/>
    <w:p w14:paraId="70843374" w14:textId="1AB6E60C" w:rsidR="00107E6B" w:rsidRDefault="00107E6B" w:rsidP="00107E6B">
      <w:pPr>
        <w:pStyle w:val="Heading1"/>
      </w:pPr>
      <w:bookmarkStart w:id="89" w:name="_Toc464139711"/>
      <w:r>
        <w:t>Notification Formats</w:t>
      </w:r>
      <w:bookmarkEnd w:id="89"/>
    </w:p>
    <w:p w14:paraId="12BD2B71" w14:textId="77777777" w:rsidR="00107E6B" w:rsidRDefault="00107E6B" w:rsidP="00AA287D"/>
    <w:p w14:paraId="7E38433F" w14:textId="085C7787" w:rsidR="00107E6B" w:rsidRDefault="00EF4B6E" w:rsidP="00AA287D">
      <w:r>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lastRenderedPageBreak/>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Notifications which are sent when a job for reading becomes available for readers which issued the READ command with a port and a timeout and there were no jobs available for them. These notifications are very similar to the GET2 notifications. In fact the difference is only the ‘reason’ field value in a notification packet, see below.</w:t>
      </w:r>
    </w:p>
    <w:p w14:paraId="48CE168F" w14:textId="458711A1" w:rsidR="00EF4B6E" w:rsidRDefault="00EF4B6E" w:rsidP="00EF4B6E">
      <w:pPr>
        <w:pStyle w:val="Heading2"/>
      </w:pPr>
      <w:bookmarkStart w:id="90" w:name="_Toc464139712"/>
      <w:r>
        <w:t>Job State Changed Notification Format</w:t>
      </w:r>
      <w:bookmarkEnd w:id="90"/>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D4A325D"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p>
    <w:p w14:paraId="6F9262D0" w14:textId="77777777" w:rsidR="00CB32D0" w:rsidRDefault="00CB32D0" w:rsidP="00EF4B6E"/>
    <w:tbl>
      <w:tblPr>
        <w:tblStyle w:val="TableGrid"/>
        <w:tblW w:w="0" w:type="auto"/>
        <w:tblLook w:val="04A0" w:firstRow="1" w:lastRow="0" w:firstColumn="1" w:lastColumn="0" w:noHBand="0" w:noVBand="1"/>
      </w:tblPr>
      <w:tblGrid>
        <w:gridCol w:w="1745"/>
        <w:gridCol w:w="2143"/>
        <w:gridCol w:w="5462"/>
      </w:tblGrid>
      <w:tr w:rsidR="00CB32D0" w14:paraId="0CD86867" w14:textId="77777777" w:rsidTr="00CB32D0">
        <w:tc>
          <w:tcPr>
            <w:tcW w:w="1368" w:type="dxa"/>
          </w:tcPr>
          <w:p w14:paraId="3CF74BD4" w14:textId="5D5708F5" w:rsidR="00CB32D0" w:rsidRDefault="00CB32D0" w:rsidP="00CB32D0">
            <w:pPr>
              <w:jc w:val="center"/>
            </w:pPr>
            <w:r>
              <w:t>Parameter</w:t>
            </w:r>
          </w:p>
        </w:tc>
        <w:tc>
          <w:tcPr>
            <w:tcW w:w="2160" w:type="dxa"/>
          </w:tcPr>
          <w:p w14:paraId="7624C593" w14:textId="6EFF75D8" w:rsidR="00CB32D0" w:rsidRDefault="00CB32D0" w:rsidP="00CB32D0">
            <w:pPr>
              <w:jc w:val="center"/>
            </w:pPr>
            <w:r>
              <w:t>Name</w:t>
            </w:r>
          </w:p>
        </w:tc>
        <w:tc>
          <w:tcPr>
            <w:tcW w:w="6048" w:type="dxa"/>
          </w:tcPr>
          <w:p w14:paraId="7BBC9621" w14:textId="5958CD50" w:rsidR="00CB32D0" w:rsidRDefault="00CB32D0" w:rsidP="00CB32D0">
            <w:pPr>
              <w:jc w:val="center"/>
            </w:pPr>
            <w:r>
              <w:t>Description</w:t>
            </w:r>
          </w:p>
        </w:tc>
      </w:tr>
      <w:tr w:rsidR="00CB32D0" w14:paraId="3AC06F88" w14:textId="77777777" w:rsidTr="00CB32D0">
        <w:tc>
          <w:tcPr>
            <w:tcW w:w="1368" w:type="dxa"/>
          </w:tcPr>
          <w:p w14:paraId="6529E6FF" w14:textId="3EC95AFE" w:rsidR="00CB32D0" w:rsidRDefault="00CB32D0" w:rsidP="00EF4B6E">
            <w:r>
              <w:t>ns_node</w:t>
            </w:r>
          </w:p>
        </w:tc>
        <w:tc>
          <w:tcPr>
            <w:tcW w:w="2160" w:type="dxa"/>
          </w:tcPr>
          <w:p w14:paraId="138FAB97" w14:textId="4DB48F73" w:rsidR="00CB32D0" w:rsidRDefault="00CB32D0" w:rsidP="00EF4B6E">
            <w:r>
              <w:t>NetScheduleNodeID</w:t>
            </w:r>
          </w:p>
        </w:tc>
        <w:tc>
          <w:tcPr>
            <w:tcW w:w="6048"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CB32D0">
        <w:tc>
          <w:tcPr>
            <w:tcW w:w="1368" w:type="dxa"/>
          </w:tcPr>
          <w:p w14:paraId="03837779" w14:textId="22F00C11" w:rsidR="00CB32D0" w:rsidRDefault="00CB32D0" w:rsidP="00EF4B6E">
            <w:r>
              <w:t>job_key</w:t>
            </w:r>
          </w:p>
        </w:tc>
        <w:tc>
          <w:tcPr>
            <w:tcW w:w="2160" w:type="dxa"/>
          </w:tcPr>
          <w:p w14:paraId="658AFFDF" w14:textId="6E0BA11E" w:rsidR="00CB32D0" w:rsidRDefault="00CB32D0" w:rsidP="00EF4B6E">
            <w:r>
              <w:t>JobKey</w:t>
            </w:r>
          </w:p>
        </w:tc>
        <w:tc>
          <w:tcPr>
            <w:tcW w:w="6048"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CB32D0">
        <w:tc>
          <w:tcPr>
            <w:tcW w:w="1368" w:type="dxa"/>
          </w:tcPr>
          <w:p w14:paraId="2EC797E8" w14:textId="1DD7C0EA" w:rsidR="002F0348" w:rsidRDefault="002F0348" w:rsidP="00EF4B6E">
            <w:r>
              <w:t>job_status</w:t>
            </w:r>
          </w:p>
        </w:tc>
        <w:tc>
          <w:tcPr>
            <w:tcW w:w="2160" w:type="dxa"/>
          </w:tcPr>
          <w:p w14:paraId="3A1B5B73" w14:textId="791083E2" w:rsidR="002F0348" w:rsidRDefault="002F0348" w:rsidP="00EF4B6E">
            <w:r>
              <w:t>State</w:t>
            </w:r>
          </w:p>
        </w:tc>
        <w:tc>
          <w:tcPr>
            <w:tcW w:w="6048"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CB32D0">
        <w:tc>
          <w:tcPr>
            <w:tcW w:w="1368" w:type="dxa"/>
          </w:tcPr>
          <w:p w14:paraId="1DCA046F" w14:textId="7772A163" w:rsidR="00E94D69" w:rsidRDefault="00E94D69" w:rsidP="00EF4B6E">
            <w:r w:rsidRPr="00E94D69">
              <w:t>last_event_index</w:t>
            </w:r>
          </w:p>
        </w:tc>
        <w:tc>
          <w:tcPr>
            <w:tcW w:w="2160" w:type="dxa"/>
          </w:tcPr>
          <w:p w14:paraId="6A18E48C" w14:textId="03A64469" w:rsidR="00E94D69" w:rsidRDefault="00E94D69" w:rsidP="00EF4B6E">
            <w:r>
              <w:t>Index</w:t>
            </w:r>
          </w:p>
        </w:tc>
        <w:tc>
          <w:tcPr>
            <w:tcW w:w="6048"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bl>
    <w:p w14:paraId="5294B0B7" w14:textId="06BDDBEC" w:rsidR="00CB32D0" w:rsidRDefault="00CB32D0" w:rsidP="00EF4B6E"/>
    <w:p w14:paraId="0693699B" w14:textId="1F021937" w:rsidR="00302588" w:rsidRDefault="00302588" w:rsidP="00302588">
      <w:pPr>
        <w:pStyle w:val="Heading2"/>
      </w:pPr>
      <w:bookmarkStart w:id="91" w:name="_Toc464139713"/>
      <w:r>
        <w:t>Job Available Notification Format</w:t>
      </w:r>
      <w:bookmarkEnd w:id="91"/>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QueueName&gt;</w:t>
      </w:r>
    </w:p>
    <w:tbl>
      <w:tblPr>
        <w:tblStyle w:val="TableGrid"/>
        <w:tblW w:w="0" w:type="auto"/>
        <w:tblLook w:val="04A0" w:firstRow="1" w:lastRow="0" w:firstColumn="1" w:lastColumn="0" w:noHBand="0" w:noVBand="1"/>
      </w:tblPr>
      <w:tblGrid>
        <w:gridCol w:w="1368"/>
        <w:gridCol w:w="2127"/>
        <w:gridCol w:w="5855"/>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r>
              <w:t>QueueName</w:t>
            </w:r>
          </w:p>
        </w:tc>
        <w:tc>
          <w:tcPr>
            <w:tcW w:w="2160" w:type="dxa"/>
          </w:tcPr>
          <w:p w14:paraId="0546B9FE" w14:textId="2936200F" w:rsidR="0052119D" w:rsidRDefault="0052119D" w:rsidP="00512590">
            <w:r>
              <w:t>QueueName</w:t>
            </w:r>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lastRenderedPageBreak/>
        <w:t>GET2 format</w:t>
      </w:r>
      <w:r w:rsidR="000C6557">
        <w:t xml:space="preserve"> (NS 4.17.1 and below)</w:t>
      </w:r>
      <w:r>
        <w:t>:</w:t>
      </w:r>
    </w:p>
    <w:p w14:paraId="2CF4E90A" w14:textId="6E708EA3" w:rsidR="0052119D" w:rsidRDefault="0052119D" w:rsidP="00EF4B6E">
      <w:pPr>
        <w:rPr>
          <w:rFonts w:ascii="Courier New" w:hAnsi="Courier New" w:cs="Courier New"/>
        </w:rPr>
      </w:pPr>
      <w:r w:rsidRPr="0052119D">
        <w:rPr>
          <w:rFonts w:ascii="Courier New" w:hAnsi="Courier New" w:cs="Courier New"/>
        </w:rPr>
        <w:t>ns_node=</w:t>
      </w:r>
      <w:r>
        <w:rPr>
          <w:rFonts w:ascii="Courier New" w:hAnsi="Courier New" w:cs="Courier New"/>
        </w:rPr>
        <w:t>&lt;NetScheduleNodeID&gt;&amp;queue=&lt;QueueName&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r>
        <w:rPr>
          <w:rFonts w:ascii="Courier New" w:hAnsi="Courier New" w:cs="Courier New"/>
        </w:rPr>
        <w:t>reason=get&amp;</w:t>
      </w:r>
      <w:r w:rsidRPr="0052119D">
        <w:rPr>
          <w:rFonts w:ascii="Courier New" w:hAnsi="Courier New" w:cs="Courier New"/>
        </w:rPr>
        <w:t>ns_node=</w:t>
      </w:r>
      <w:r>
        <w:rPr>
          <w:rFonts w:ascii="Courier New" w:hAnsi="Courier New" w:cs="Courier New"/>
        </w:rPr>
        <w:t>&lt;NetScheduleNodeID&gt;&amp;queue=&lt;QueueName&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r>
        <w:rPr>
          <w:rFonts w:ascii="Courier New" w:hAnsi="Courier New" w:cs="Courier New"/>
        </w:rPr>
        <w:t>reason=read&amp;</w:t>
      </w:r>
      <w:r w:rsidRPr="0052119D">
        <w:rPr>
          <w:rFonts w:ascii="Courier New" w:hAnsi="Courier New" w:cs="Courier New"/>
        </w:rPr>
        <w:t>ns_node=</w:t>
      </w:r>
      <w:r>
        <w:rPr>
          <w:rFonts w:ascii="Courier New" w:hAnsi="Courier New" w:cs="Courier New"/>
        </w:rPr>
        <w:t>&lt;NetScheduleNodeID&gt;&amp;queue=&lt;QueueName&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7"/>
        <w:gridCol w:w="2154"/>
        <w:gridCol w:w="5829"/>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r>
              <w:t>ns_node</w:t>
            </w:r>
          </w:p>
        </w:tc>
        <w:tc>
          <w:tcPr>
            <w:tcW w:w="2160" w:type="dxa"/>
          </w:tcPr>
          <w:p w14:paraId="1F575372" w14:textId="0613D37A" w:rsidR="0052119D" w:rsidRDefault="0052119D" w:rsidP="00512590">
            <w:r>
              <w:t>NetScheduleNodeID</w:t>
            </w:r>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r>
              <w:t>QueueName</w:t>
            </w:r>
          </w:p>
        </w:tc>
        <w:tc>
          <w:tcPr>
            <w:tcW w:w="2160" w:type="dxa"/>
          </w:tcPr>
          <w:p w14:paraId="64F3492C" w14:textId="77777777" w:rsidR="0052119D" w:rsidRDefault="0052119D" w:rsidP="00512590">
            <w:r>
              <w:t>QueueName</w:t>
            </w:r>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ADC398" w14:textId="77777777" w:rsidR="00047923" w:rsidRDefault="00047923" w:rsidP="008406A7">
      <w:pPr>
        <w:spacing w:after="0" w:line="240" w:lineRule="auto"/>
      </w:pPr>
      <w:r>
        <w:separator/>
      </w:r>
    </w:p>
  </w:endnote>
  <w:endnote w:type="continuationSeparator" w:id="0">
    <w:p w14:paraId="392E9365" w14:textId="77777777" w:rsidR="00047923" w:rsidRDefault="00047923" w:rsidP="008406A7">
      <w:pPr>
        <w:spacing w:after="0" w:line="240" w:lineRule="auto"/>
      </w:pPr>
      <w:r>
        <w:continuationSeparator/>
      </w:r>
    </w:p>
  </w:endnote>
  <w:endnote w:type="continuationNotice" w:id="1">
    <w:p w14:paraId="314FB71B" w14:textId="77777777" w:rsidR="00047923" w:rsidRDefault="000479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212"/>
      <w:gridCol w:w="936"/>
      <w:gridCol w:w="4212"/>
    </w:tblGrid>
    <w:tr w:rsidR="00047923" w14:paraId="34D9187E" w14:textId="77777777">
      <w:trPr>
        <w:trHeight w:val="151"/>
      </w:trPr>
      <w:tc>
        <w:tcPr>
          <w:tcW w:w="2250" w:type="pct"/>
          <w:tcBorders>
            <w:bottom w:val="single" w:sz="4" w:space="0" w:color="4F81BD" w:themeColor="accent1"/>
          </w:tcBorders>
        </w:tcPr>
        <w:p w14:paraId="34D9187B" w14:textId="77777777" w:rsidR="00047923" w:rsidRDefault="00047923">
          <w:pPr>
            <w:pStyle w:val="Header"/>
            <w:rPr>
              <w:rFonts w:asciiTheme="majorHAnsi" w:eastAsiaTheme="majorEastAsia" w:hAnsiTheme="majorHAnsi" w:cstheme="majorBidi"/>
              <w:b/>
              <w:bCs/>
            </w:rPr>
          </w:pPr>
        </w:p>
      </w:tc>
      <w:tc>
        <w:tcPr>
          <w:tcW w:w="500" w:type="pct"/>
          <w:vMerge w:val="restart"/>
          <w:noWrap/>
          <w:vAlign w:val="center"/>
        </w:tcPr>
        <w:p w14:paraId="34D9187C" w14:textId="77777777" w:rsidR="00047923" w:rsidRPr="008406A7" w:rsidRDefault="00047923">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004D569A" w:rsidRPr="004D569A">
            <w:rPr>
              <w:rFonts w:asciiTheme="majorHAnsi" w:eastAsiaTheme="majorEastAsia" w:hAnsiTheme="majorHAnsi" w:cstheme="majorBidi"/>
              <w:b/>
              <w:bCs/>
              <w:noProof/>
              <w:sz w:val="18"/>
              <w:szCs w:val="18"/>
            </w:rPr>
            <w:t>6</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047923" w:rsidRDefault="00047923">
          <w:pPr>
            <w:pStyle w:val="Header"/>
            <w:rPr>
              <w:rFonts w:asciiTheme="majorHAnsi" w:eastAsiaTheme="majorEastAsia" w:hAnsiTheme="majorHAnsi" w:cstheme="majorBidi"/>
              <w:b/>
              <w:bCs/>
            </w:rPr>
          </w:pPr>
        </w:p>
      </w:tc>
    </w:tr>
    <w:tr w:rsidR="00047923" w14:paraId="34D91882" w14:textId="77777777">
      <w:trPr>
        <w:trHeight w:val="150"/>
      </w:trPr>
      <w:tc>
        <w:tcPr>
          <w:tcW w:w="2250" w:type="pct"/>
          <w:tcBorders>
            <w:top w:val="single" w:sz="4" w:space="0" w:color="4F81BD" w:themeColor="accent1"/>
          </w:tcBorders>
        </w:tcPr>
        <w:p w14:paraId="34D9187F" w14:textId="77777777" w:rsidR="00047923" w:rsidRDefault="00047923">
          <w:pPr>
            <w:pStyle w:val="Header"/>
            <w:rPr>
              <w:rFonts w:asciiTheme="majorHAnsi" w:eastAsiaTheme="majorEastAsia" w:hAnsiTheme="majorHAnsi" w:cstheme="majorBidi"/>
              <w:b/>
              <w:bCs/>
            </w:rPr>
          </w:pPr>
        </w:p>
      </w:tc>
      <w:tc>
        <w:tcPr>
          <w:tcW w:w="500" w:type="pct"/>
          <w:vMerge/>
        </w:tcPr>
        <w:p w14:paraId="34D91880" w14:textId="77777777" w:rsidR="00047923" w:rsidRDefault="00047923">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047923" w:rsidRDefault="00047923">
          <w:pPr>
            <w:pStyle w:val="Header"/>
            <w:rPr>
              <w:rFonts w:asciiTheme="majorHAnsi" w:eastAsiaTheme="majorEastAsia" w:hAnsiTheme="majorHAnsi" w:cstheme="majorBidi"/>
              <w:b/>
              <w:bCs/>
            </w:rPr>
          </w:pPr>
        </w:p>
      </w:tc>
    </w:tr>
  </w:tbl>
  <w:p w14:paraId="34D91883" w14:textId="77777777" w:rsidR="00047923" w:rsidRDefault="000479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FD9E50" w14:textId="77777777" w:rsidR="00047923" w:rsidRDefault="00047923" w:rsidP="008406A7">
      <w:pPr>
        <w:spacing w:after="0" w:line="240" w:lineRule="auto"/>
      </w:pPr>
      <w:r>
        <w:separator/>
      </w:r>
    </w:p>
  </w:footnote>
  <w:footnote w:type="continuationSeparator" w:id="0">
    <w:p w14:paraId="0367F927" w14:textId="77777777" w:rsidR="00047923" w:rsidRDefault="00047923" w:rsidP="008406A7">
      <w:pPr>
        <w:spacing w:after="0" w:line="240" w:lineRule="auto"/>
      </w:pPr>
      <w:r>
        <w:continuationSeparator/>
      </w:r>
    </w:p>
  </w:footnote>
  <w:footnote w:type="continuationNotice" w:id="1">
    <w:p w14:paraId="6A14BD63" w14:textId="77777777" w:rsidR="00047923" w:rsidRDefault="0004792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DBB"/>
    <w:rsid w:val="00000284"/>
    <w:rsid w:val="0000262C"/>
    <w:rsid w:val="00004E38"/>
    <w:rsid w:val="0000626B"/>
    <w:rsid w:val="000076FA"/>
    <w:rsid w:val="0000772E"/>
    <w:rsid w:val="000124EF"/>
    <w:rsid w:val="00025265"/>
    <w:rsid w:val="00027BD3"/>
    <w:rsid w:val="00031B07"/>
    <w:rsid w:val="0003537E"/>
    <w:rsid w:val="00043265"/>
    <w:rsid w:val="00043383"/>
    <w:rsid w:val="00047923"/>
    <w:rsid w:val="00050F20"/>
    <w:rsid w:val="00052B88"/>
    <w:rsid w:val="00052EDB"/>
    <w:rsid w:val="000566A0"/>
    <w:rsid w:val="00060BCD"/>
    <w:rsid w:val="00070FA7"/>
    <w:rsid w:val="00071B9D"/>
    <w:rsid w:val="000741F8"/>
    <w:rsid w:val="0008381B"/>
    <w:rsid w:val="000879F8"/>
    <w:rsid w:val="00090899"/>
    <w:rsid w:val="00091105"/>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AAE"/>
    <w:rsid w:val="000F639D"/>
    <w:rsid w:val="00103087"/>
    <w:rsid w:val="00103386"/>
    <w:rsid w:val="0010677B"/>
    <w:rsid w:val="001078D8"/>
    <w:rsid w:val="00107E6B"/>
    <w:rsid w:val="00116A32"/>
    <w:rsid w:val="001200B2"/>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4716"/>
    <w:rsid w:val="001806DE"/>
    <w:rsid w:val="0018074C"/>
    <w:rsid w:val="001830AE"/>
    <w:rsid w:val="001854E9"/>
    <w:rsid w:val="001871FA"/>
    <w:rsid w:val="00195500"/>
    <w:rsid w:val="00196E23"/>
    <w:rsid w:val="001A1252"/>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842"/>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390A"/>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78EF"/>
    <w:rsid w:val="002E163D"/>
    <w:rsid w:val="002E4BC4"/>
    <w:rsid w:val="002E6F51"/>
    <w:rsid w:val="002E758B"/>
    <w:rsid w:val="002F0348"/>
    <w:rsid w:val="002F3CB8"/>
    <w:rsid w:val="002F3DC7"/>
    <w:rsid w:val="002F5A85"/>
    <w:rsid w:val="002F667B"/>
    <w:rsid w:val="00300061"/>
    <w:rsid w:val="00302588"/>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221C"/>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569A"/>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A3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81E09"/>
    <w:rsid w:val="0059176F"/>
    <w:rsid w:val="005917F3"/>
    <w:rsid w:val="0059374F"/>
    <w:rsid w:val="005945E1"/>
    <w:rsid w:val="00597A21"/>
    <w:rsid w:val="005A100E"/>
    <w:rsid w:val="005A2F7F"/>
    <w:rsid w:val="005A5307"/>
    <w:rsid w:val="005B11EE"/>
    <w:rsid w:val="005B179F"/>
    <w:rsid w:val="005C0423"/>
    <w:rsid w:val="005C7190"/>
    <w:rsid w:val="005D0EED"/>
    <w:rsid w:val="005D64E1"/>
    <w:rsid w:val="005D79FD"/>
    <w:rsid w:val="005E0D43"/>
    <w:rsid w:val="005E3995"/>
    <w:rsid w:val="005F243E"/>
    <w:rsid w:val="005F2735"/>
    <w:rsid w:val="005F2781"/>
    <w:rsid w:val="005F3FB9"/>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F92"/>
    <w:rsid w:val="006C2A1F"/>
    <w:rsid w:val="006C5726"/>
    <w:rsid w:val="006C7587"/>
    <w:rsid w:val="006D1CDB"/>
    <w:rsid w:val="006D3DF8"/>
    <w:rsid w:val="006D5C52"/>
    <w:rsid w:val="006E1B1F"/>
    <w:rsid w:val="006E73C4"/>
    <w:rsid w:val="006E763F"/>
    <w:rsid w:val="006F0503"/>
    <w:rsid w:val="006F0946"/>
    <w:rsid w:val="006F2303"/>
    <w:rsid w:val="006F281D"/>
    <w:rsid w:val="006F35E1"/>
    <w:rsid w:val="006F3C58"/>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8011FC"/>
    <w:rsid w:val="00804A85"/>
    <w:rsid w:val="00811672"/>
    <w:rsid w:val="00813A7D"/>
    <w:rsid w:val="00824C92"/>
    <w:rsid w:val="008257EC"/>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E13"/>
    <w:rsid w:val="008C7887"/>
    <w:rsid w:val="008D08F5"/>
    <w:rsid w:val="008D6C19"/>
    <w:rsid w:val="008E3053"/>
    <w:rsid w:val="008E536E"/>
    <w:rsid w:val="008F15B7"/>
    <w:rsid w:val="008F7B07"/>
    <w:rsid w:val="009004E0"/>
    <w:rsid w:val="009026F2"/>
    <w:rsid w:val="009030F6"/>
    <w:rsid w:val="009039B2"/>
    <w:rsid w:val="0090497C"/>
    <w:rsid w:val="00906F73"/>
    <w:rsid w:val="009079D7"/>
    <w:rsid w:val="00907EA8"/>
    <w:rsid w:val="00910941"/>
    <w:rsid w:val="00910CA7"/>
    <w:rsid w:val="00910F25"/>
    <w:rsid w:val="009153BB"/>
    <w:rsid w:val="00926AA4"/>
    <w:rsid w:val="009270B8"/>
    <w:rsid w:val="00930607"/>
    <w:rsid w:val="00931B5A"/>
    <w:rsid w:val="00932B69"/>
    <w:rsid w:val="00932F22"/>
    <w:rsid w:val="009345BD"/>
    <w:rsid w:val="009358CA"/>
    <w:rsid w:val="00941DB4"/>
    <w:rsid w:val="00942310"/>
    <w:rsid w:val="00950D6A"/>
    <w:rsid w:val="009546AE"/>
    <w:rsid w:val="009559A4"/>
    <w:rsid w:val="00961713"/>
    <w:rsid w:val="00964CDE"/>
    <w:rsid w:val="00966F94"/>
    <w:rsid w:val="00971299"/>
    <w:rsid w:val="0097134C"/>
    <w:rsid w:val="00976011"/>
    <w:rsid w:val="0098064D"/>
    <w:rsid w:val="00980CB3"/>
    <w:rsid w:val="009845E7"/>
    <w:rsid w:val="009904E3"/>
    <w:rsid w:val="009914E0"/>
    <w:rsid w:val="009A470B"/>
    <w:rsid w:val="009A4B0C"/>
    <w:rsid w:val="009B070F"/>
    <w:rsid w:val="009B13CA"/>
    <w:rsid w:val="009B13E9"/>
    <w:rsid w:val="009B1690"/>
    <w:rsid w:val="009B2861"/>
    <w:rsid w:val="009B5AD8"/>
    <w:rsid w:val="009B71A1"/>
    <w:rsid w:val="009C0D08"/>
    <w:rsid w:val="009C1244"/>
    <w:rsid w:val="009C44B7"/>
    <w:rsid w:val="009C65A8"/>
    <w:rsid w:val="009C6C29"/>
    <w:rsid w:val="009D25A7"/>
    <w:rsid w:val="009D33CB"/>
    <w:rsid w:val="009D50D3"/>
    <w:rsid w:val="009E1065"/>
    <w:rsid w:val="009E3792"/>
    <w:rsid w:val="009E3F57"/>
    <w:rsid w:val="009E5817"/>
    <w:rsid w:val="009E754F"/>
    <w:rsid w:val="009F4D4F"/>
    <w:rsid w:val="009F5C56"/>
    <w:rsid w:val="009F6049"/>
    <w:rsid w:val="00A008C4"/>
    <w:rsid w:val="00A07971"/>
    <w:rsid w:val="00A129C1"/>
    <w:rsid w:val="00A20612"/>
    <w:rsid w:val="00A20DDE"/>
    <w:rsid w:val="00A30199"/>
    <w:rsid w:val="00A356EE"/>
    <w:rsid w:val="00A3767D"/>
    <w:rsid w:val="00A376F8"/>
    <w:rsid w:val="00A55D18"/>
    <w:rsid w:val="00A56324"/>
    <w:rsid w:val="00A575A9"/>
    <w:rsid w:val="00A606EB"/>
    <w:rsid w:val="00A60C55"/>
    <w:rsid w:val="00A616A3"/>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5C5A"/>
    <w:rsid w:val="00B77590"/>
    <w:rsid w:val="00B8038E"/>
    <w:rsid w:val="00B8063C"/>
    <w:rsid w:val="00B85FFF"/>
    <w:rsid w:val="00B86264"/>
    <w:rsid w:val="00B86445"/>
    <w:rsid w:val="00B87CBD"/>
    <w:rsid w:val="00B914F0"/>
    <w:rsid w:val="00B9198B"/>
    <w:rsid w:val="00B924AB"/>
    <w:rsid w:val="00B92ADD"/>
    <w:rsid w:val="00B92DF8"/>
    <w:rsid w:val="00B93A73"/>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706A9"/>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2D6C"/>
    <w:rsid w:val="00CF65D4"/>
    <w:rsid w:val="00D01EBE"/>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7929"/>
    <w:rsid w:val="00E94D69"/>
    <w:rsid w:val="00EA1694"/>
    <w:rsid w:val="00EA2EC7"/>
    <w:rsid w:val="00EA6689"/>
    <w:rsid w:val="00EB32AF"/>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794D"/>
    <w:rsid w:val="00F4147A"/>
    <w:rsid w:val="00F4284D"/>
    <w:rsid w:val="00F47F1B"/>
    <w:rsid w:val="00F52CDF"/>
    <w:rsid w:val="00F53B3C"/>
    <w:rsid w:val="00F57686"/>
    <w:rsid w:val="00F57B85"/>
    <w:rsid w:val="00F57DD6"/>
    <w:rsid w:val="00F57DFF"/>
    <w:rsid w:val="00F62880"/>
    <w:rsid w:val="00F63DE9"/>
    <w:rsid w:val="00F66AFE"/>
    <w:rsid w:val="00F67DC1"/>
    <w:rsid w:val="00F67EF1"/>
    <w:rsid w:val="00F743E5"/>
    <w:rsid w:val="00F7571B"/>
    <w:rsid w:val="00F80E10"/>
    <w:rsid w:val="00F81B64"/>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3.xml><?xml version="1.0" encoding="utf-8"?>
<ds:datastoreItem xmlns:ds="http://schemas.openxmlformats.org/officeDocument/2006/customXml" ds:itemID="{E6C836C8-4451-42D5-B68C-370A8902E4AD}">
  <ds:schemaRefs>
    <ds:schemaRef ds:uri="http://purl.org/dc/elements/1.1/"/>
    <ds:schemaRef ds:uri="bebfb516-47c3-42bf-8695-c627e02fd07c"/>
    <ds:schemaRef ds:uri="http://schemas.microsoft.com/office/2006/metadata/properties"/>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 ds:uri="http://purl.org/dc/terms/"/>
  </ds:schemaRefs>
</ds:datastoreItem>
</file>

<file path=customXml/itemProps4.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6.xml><?xml version="1.0" encoding="utf-8"?>
<ds:datastoreItem xmlns:ds="http://schemas.openxmlformats.org/officeDocument/2006/customXml" ds:itemID="{01703DC1-FDBF-4AFE-8D72-FB4146B06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92</Pages>
  <Words>16985</Words>
  <Characters>96818</Characters>
  <Application>Microsoft Office Word</Application>
  <DocSecurity>0</DocSecurity>
  <Lines>806</Lines>
  <Paragraphs>227</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13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atsky, Sergey (NIH/NLM/NCBI) [C]</cp:lastModifiedBy>
  <cp:revision>15</cp:revision>
  <cp:lastPrinted>2012-01-13T16:21:00Z</cp:lastPrinted>
  <dcterms:created xsi:type="dcterms:W3CDTF">2016-06-01T21:06:00Z</dcterms:created>
  <dcterms:modified xsi:type="dcterms:W3CDTF">2016-10-13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